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4C327514"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1</w:t>
            </w:r>
            <w:r w:rsidR="00C65275">
              <w:rPr>
                <w:noProof w:val="0"/>
              </w:rPr>
              <w:t>7</w:t>
            </w:r>
            <w:r w:rsidRPr="005B29E9">
              <w:rPr>
                <w:noProof w:val="0"/>
              </w:rPr>
              <w:t>.</w:t>
            </w:r>
            <w:del w:id="4" w:author="33.501_CR1600_(Rel-18)_TEI17" w:date="2023-03-17T14:51:00Z">
              <w:r w:rsidR="00445988" w:rsidDel="00EE475A">
                <w:rPr>
                  <w:noProof w:val="0"/>
                  <w:lang w:eastAsia="zh-CN"/>
                </w:rPr>
                <w:delText>2</w:delText>
              </w:r>
            </w:del>
            <w:ins w:id="5" w:author="33.501_CR1600_(Rel-18)_TEI17" w:date="2023-03-17T14:51:00Z">
              <w:r w:rsidR="00EE475A">
                <w:rPr>
                  <w:noProof w:val="0"/>
                  <w:lang w:eastAsia="zh-CN"/>
                </w:rPr>
                <w:t>3</w:t>
              </w:r>
            </w:ins>
            <w:r w:rsidRPr="005B29E9">
              <w:rPr>
                <w:noProof w:val="0"/>
              </w:rPr>
              <w:t>.</w:t>
            </w:r>
            <w:bookmarkEnd w:id="3"/>
            <w:r w:rsidR="00EB2486">
              <w:rPr>
                <w:noProof w:val="0"/>
              </w:rPr>
              <w:t>0</w:t>
            </w:r>
            <w:r w:rsidR="00EB2486" w:rsidRPr="005B29E9">
              <w:rPr>
                <w:noProof w:val="0"/>
              </w:rPr>
              <w:t xml:space="preserve"> </w:t>
            </w:r>
            <w:r w:rsidRPr="005B29E9">
              <w:rPr>
                <w:noProof w:val="0"/>
                <w:sz w:val="32"/>
              </w:rPr>
              <w:t>(</w:t>
            </w:r>
            <w:bookmarkStart w:id="6" w:name="issueDate"/>
            <w:del w:id="7" w:author="33.501_CR1600_(Rel-18)_TEI17" w:date="2023-03-17T14:51:00Z">
              <w:r w:rsidR="00361609" w:rsidRPr="005B29E9" w:rsidDel="00EE475A">
                <w:rPr>
                  <w:noProof w:val="0"/>
                  <w:sz w:val="32"/>
                </w:rPr>
                <w:delText>202</w:delText>
              </w:r>
              <w:r w:rsidR="00361609" w:rsidRPr="005B29E9" w:rsidDel="00EE475A">
                <w:rPr>
                  <w:rFonts w:hint="eastAsia"/>
                  <w:noProof w:val="0"/>
                  <w:sz w:val="32"/>
                  <w:lang w:eastAsia="zh-CN"/>
                </w:rPr>
                <w:delText>2</w:delText>
              </w:r>
            </w:del>
            <w:ins w:id="8" w:author="33.501_CR1600_(Rel-18)_TEI17" w:date="2023-03-17T14:51:00Z">
              <w:r w:rsidR="00EE475A" w:rsidRPr="005B29E9">
                <w:rPr>
                  <w:noProof w:val="0"/>
                  <w:sz w:val="32"/>
                </w:rPr>
                <w:t>202</w:t>
              </w:r>
              <w:r w:rsidR="00EE475A">
                <w:rPr>
                  <w:noProof w:val="0"/>
                  <w:sz w:val="32"/>
                  <w:lang w:eastAsia="zh-CN"/>
                </w:rPr>
                <w:t>3</w:t>
              </w:r>
            </w:ins>
            <w:r w:rsidRPr="005B29E9">
              <w:rPr>
                <w:noProof w:val="0"/>
                <w:sz w:val="32"/>
              </w:rPr>
              <w:t>-</w:t>
            </w:r>
            <w:bookmarkEnd w:id="6"/>
            <w:del w:id="9" w:author="33.501_CR1600_(Rel-18)_TEI17" w:date="2023-03-17T14:51:00Z">
              <w:r w:rsidR="00445988" w:rsidDel="00EE475A">
                <w:rPr>
                  <w:noProof w:val="0"/>
                  <w:sz w:val="32"/>
                  <w:lang w:eastAsia="zh-CN"/>
                </w:rPr>
                <w:delText>12</w:delText>
              </w:r>
            </w:del>
            <w:ins w:id="10" w:author="33.501_CR1600_(Rel-18)_TEI17" w:date="2023-03-17T14:51:00Z">
              <w:r w:rsidR="00EE475A">
                <w:rPr>
                  <w:noProof w:val="0"/>
                  <w:sz w:val="32"/>
                  <w:lang w:eastAsia="zh-CN"/>
                </w:rPr>
                <w:t>03</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11" w:name="spectype2"/>
            <w:r w:rsidRPr="005B29E9">
              <w:rPr>
                <w:noProof w:val="0"/>
              </w:rPr>
              <w:t>Specification</w:t>
            </w:r>
            <w:bookmarkEnd w:id="11"/>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2" w:name="specTitle"/>
            <w:r w:rsidR="003A1779" w:rsidRPr="005B29E9">
              <w:t>Services and System Aspects</w:t>
            </w:r>
            <w:r w:rsidRPr="005B29E9">
              <w:t>;</w:t>
            </w:r>
          </w:p>
          <w:bookmarkEnd w:id="12"/>
          <w:p w14:paraId="35B4BD07" w14:textId="09899D72" w:rsidR="00912B96" w:rsidRPr="005B29E9" w:rsidRDefault="00912B96" w:rsidP="003A1779">
            <w:pPr>
              <w:pStyle w:val="ZT"/>
              <w:framePr w:wrap="auto" w:hAnchor="text" w:yAlign="inline"/>
              <w:wordWrap w:val="0"/>
              <w:rPr>
                <w:lang w:eastAsia="zh-CN"/>
              </w:rPr>
            </w:pPr>
            <w:r w:rsidRPr="005B29E9">
              <w:t xml:space="preserve">Security </w:t>
            </w:r>
            <w:r w:rsidR="00606941" w:rsidRPr="005B29E9">
              <w:t>A</w:t>
            </w:r>
            <w:r w:rsidR="00AE4475"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3" w:name="specRelease"/>
            <w:r w:rsidR="00D82E6F" w:rsidRPr="005B29E9">
              <w:rPr>
                <w:rStyle w:val="ZGSM"/>
              </w:rPr>
              <w:t>1</w:t>
            </w:r>
            <w:r w:rsidRPr="005B29E9">
              <w:rPr>
                <w:rStyle w:val="ZGSM"/>
              </w:rPr>
              <w:t>7</w:t>
            </w:r>
            <w:bookmarkEnd w:id="13"/>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EE475A"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7pt">
                  <v:imagedata r:id="rId9" o:title="5G-logo_175px"/>
                </v:shape>
              </w:pict>
            </w:r>
          </w:p>
        </w:tc>
        <w:tc>
          <w:tcPr>
            <w:tcW w:w="5540" w:type="dxa"/>
            <w:shd w:val="clear" w:color="auto" w:fill="auto"/>
          </w:tcPr>
          <w:p w14:paraId="26F08BD1" w14:textId="77777777" w:rsidR="00D82E6F" w:rsidRPr="005B29E9" w:rsidRDefault="00EE475A" w:rsidP="00D82E6F">
            <w:pPr>
              <w:jc w:val="right"/>
            </w:pPr>
            <w:bookmarkStart w:id="14" w:name="logos"/>
            <w:r>
              <w:pict w14:anchorId="07842277">
                <v:shape id="_x0000_i1026" type="#_x0000_t75" style="width:127.1pt;height:77pt">
                  <v:imagedata r:id="rId10" o:title="3GPP-logo_web"/>
                </v:shape>
              </w:pict>
            </w:r>
            <w:bookmarkEnd w:id="1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6B847BB0" w:rsidR="00E16509" w:rsidRPr="005B29E9" w:rsidRDefault="00E16509" w:rsidP="00133525">
            <w:pPr>
              <w:pStyle w:val="FP"/>
              <w:jc w:val="center"/>
              <w:rPr>
                <w:sz w:val="18"/>
              </w:rPr>
            </w:pPr>
            <w:r w:rsidRPr="005B29E9">
              <w:rPr>
                <w:sz w:val="18"/>
              </w:rPr>
              <w:t xml:space="preserve">© </w:t>
            </w:r>
            <w:bookmarkStart w:id="19" w:name="copyrightDate"/>
            <w:r w:rsidRPr="005B29E9">
              <w:rPr>
                <w:sz w:val="18"/>
              </w:rPr>
              <w:t>2</w:t>
            </w:r>
            <w:r w:rsidR="008E2D68" w:rsidRPr="005B29E9">
              <w:rPr>
                <w:sz w:val="18"/>
              </w:rPr>
              <w:t>02</w:t>
            </w:r>
            <w:ins w:id="20" w:author="33.501_CR1600_(Rel-18)_TEI17" w:date="2023-03-17T14:51:00Z">
              <w:r w:rsidR="00EE475A">
                <w:rPr>
                  <w:sz w:val="18"/>
                </w:rPr>
                <w:t>3</w:t>
              </w:r>
            </w:ins>
            <w:del w:id="21" w:author="33.501_CR1600_(Rel-18)_TEI17" w:date="2023-03-17T14:52:00Z">
              <w:r w:rsidR="00AE4475" w:rsidRPr="005B29E9" w:rsidDel="00EE475A">
                <w:rPr>
                  <w:sz w:val="18"/>
                </w:rPr>
                <w:delText>2</w:delText>
              </w:r>
            </w:del>
            <w:bookmarkEnd w:id="19"/>
            <w:r w:rsidRPr="005B29E9">
              <w:rPr>
                <w:sz w:val="18"/>
              </w:rPr>
              <w:t>, 3GPP Organizational Partners (ARIB, ATIS, CCSA, ETSI, TSDSI, TTA, TTC).</w:t>
            </w:r>
            <w:bookmarkStart w:id="22" w:name="copyrightaddon"/>
            <w:bookmarkEnd w:id="22"/>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8"/>
          </w:p>
          <w:p w14:paraId="26DA3D2F" w14:textId="77777777" w:rsidR="00E16509" w:rsidRPr="005B29E9" w:rsidRDefault="00E16509" w:rsidP="00133525"/>
        </w:tc>
      </w:tr>
      <w:bookmarkEnd w:id="16"/>
    </w:tbl>
    <w:p w14:paraId="04D347A8" w14:textId="77777777" w:rsidR="00080512" w:rsidRPr="005B29E9" w:rsidRDefault="00080512">
      <w:pPr>
        <w:pStyle w:val="TT"/>
      </w:pPr>
      <w:r w:rsidRPr="005B29E9">
        <w:br w:type="page"/>
      </w:r>
      <w:bookmarkStart w:id="23" w:name="tableOfContents"/>
      <w:bookmarkEnd w:id="23"/>
      <w:r w:rsidRPr="005B29E9">
        <w:lastRenderedPageBreak/>
        <w:t>Contents</w:t>
      </w:r>
    </w:p>
    <w:p w14:paraId="5C70203A" w14:textId="3729F08D" w:rsidR="00CE6229"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CE6229">
        <w:rPr>
          <w:noProof/>
        </w:rPr>
        <w:t>Foreword</w:t>
      </w:r>
      <w:r w:rsidR="00CE6229">
        <w:rPr>
          <w:noProof/>
        </w:rPr>
        <w:tab/>
      </w:r>
      <w:r w:rsidR="00CE6229">
        <w:rPr>
          <w:noProof/>
        </w:rPr>
        <w:fldChar w:fldCharType="begin" w:fldLock="1"/>
      </w:r>
      <w:r w:rsidR="00CE6229">
        <w:rPr>
          <w:noProof/>
        </w:rPr>
        <w:instrText xml:space="preserve"> PAGEREF _Toc129959782 \h </w:instrText>
      </w:r>
      <w:r w:rsidR="00CE6229">
        <w:rPr>
          <w:noProof/>
        </w:rPr>
      </w:r>
      <w:r w:rsidR="00CE6229">
        <w:rPr>
          <w:noProof/>
        </w:rPr>
        <w:fldChar w:fldCharType="separate"/>
      </w:r>
      <w:r w:rsidR="00CE6229">
        <w:rPr>
          <w:noProof/>
        </w:rPr>
        <w:t>6</w:t>
      </w:r>
      <w:r w:rsidR="00CE6229">
        <w:rPr>
          <w:noProof/>
        </w:rPr>
        <w:fldChar w:fldCharType="end"/>
      </w:r>
    </w:p>
    <w:p w14:paraId="54913F97" w14:textId="4CB42FE5" w:rsidR="00CE6229" w:rsidRDefault="00CE6229">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9959783 \h </w:instrText>
      </w:r>
      <w:r>
        <w:rPr>
          <w:noProof/>
        </w:rPr>
      </w:r>
      <w:r>
        <w:rPr>
          <w:noProof/>
        </w:rPr>
        <w:fldChar w:fldCharType="separate"/>
      </w:r>
      <w:r>
        <w:rPr>
          <w:noProof/>
        </w:rPr>
        <w:t>8</w:t>
      </w:r>
      <w:r>
        <w:rPr>
          <w:noProof/>
        </w:rPr>
        <w:fldChar w:fldCharType="end"/>
      </w:r>
    </w:p>
    <w:p w14:paraId="63415A9F" w14:textId="684A555F" w:rsidR="00CE6229" w:rsidRDefault="00CE6229">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9959784 \h </w:instrText>
      </w:r>
      <w:r>
        <w:rPr>
          <w:noProof/>
        </w:rPr>
      </w:r>
      <w:r>
        <w:rPr>
          <w:noProof/>
        </w:rPr>
        <w:fldChar w:fldCharType="separate"/>
      </w:r>
      <w:r>
        <w:rPr>
          <w:noProof/>
        </w:rPr>
        <w:t>8</w:t>
      </w:r>
      <w:r>
        <w:rPr>
          <w:noProof/>
        </w:rPr>
        <w:fldChar w:fldCharType="end"/>
      </w:r>
    </w:p>
    <w:p w14:paraId="5D3E6CA3" w14:textId="310CBC99" w:rsidR="00CE6229" w:rsidRDefault="00CE6229">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9959785 \h </w:instrText>
      </w:r>
      <w:r>
        <w:rPr>
          <w:noProof/>
        </w:rPr>
      </w:r>
      <w:r>
        <w:rPr>
          <w:noProof/>
        </w:rPr>
        <w:fldChar w:fldCharType="separate"/>
      </w:r>
      <w:r>
        <w:rPr>
          <w:noProof/>
        </w:rPr>
        <w:t>9</w:t>
      </w:r>
      <w:r>
        <w:rPr>
          <w:noProof/>
        </w:rPr>
        <w:fldChar w:fldCharType="end"/>
      </w:r>
    </w:p>
    <w:p w14:paraId="3EDA921D" w14:textId="44F4BBDC" w:rsidR="00CE6229" w:rsidRDefault="00CE6229">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9959786 \h </w:instrText>
      </w:r>
      <w:r>
        <w:rPr>
          <w:noProof/>
        </w:rPr>
      </w:r>
      <w:r>
        <w:rPr>
          <w:noProof/>
        </w:rPr>
        <w:fldChar w:fldCharType="separate"/>
      </w:r>
      <w:r>
        <w:rPr>
          <w:noProof/>
        </w:rPr>
        <w:t>9</w:t>
      </w:r>
      <w:r>
        <w:rPr>
          <w:noProof/>
        </w:rPr>
        <w:fldChar w:fldCharType="end"/>
      </w:r>
    </w:p>
    <w:p w14:paraId="622447C3" w14:textId="6A2F29C3" w:rsidR="00CE6229" w:rsidRDefault="00CE6229">
      <w:pPr>
        <w:pStyle w:val="TOC2"/>
        <w:rPr>
          <w:rFonts w:ascii="Calibri" w:eastAsia="DengXian" w:hAnsi="Calibri"/>
          <w:noProof/>
          <w:sz w:val="22"/>
          <w:szCs w:val="22"/>
          <w:lang w:eastAsia="en-GB"/>
        </w:rPr>
      </w:pPr>
      <w:r w:rsidRPr="00CE6229">
        <w:rPr>
          <w:noProof/>
        </w:rPr>
        <w:t>3.</w:t>
      </w:r>
      <w:r w:rsidRPr="00CE6229">
        <w:rPr>
          <w:noProof/>
          <w:lang w:eastAsia="zh-CN"/>
        </w:rPr>
        <w:t>2</w:t>
      </w:r>
      <w:r w:rsidRPr="00CE6229">
        <w:rPr>
          <w:noProof/>
        </w:rPr>
        <w:tab/>
        <w:t>Symbols</w:t>
      </w:r>
      <w:r>
        <w:rPr>
          <w:noProof/>
        </w:rPr>
        <w:tab/>
      </w:r>
      <w:r>
        <w:rPr>
          <w:noProof/>
        </w:rPr>
        <w:fldChar w:fldCharType="begin" w:fldLock="1"/>
      </w:r>
      <w:r>
        <w:rPr>
          <w:noProof/>
        </w:rPr>
        <w:instrText xml:space="preserve"> PAGEREF _Toc129959787 \h </w:instrText>
      </w:r>
      <w:r>
        <w:rPr>
          <w:noProof/>
        </w:rPr>
      </w:r>
      <w:r>
        <w:rPr>
          <w:noProof/>
        </w:rPr>
        <w:fldChar w:fldCharType="separate"/>
      </w:r>
      <w:r>
        <w:rPr>
          <w:noProof/>
        </w:rPr>
        <w:t>9</w:t>
      </w:r>
      <w:r>
        <w:rPr>
          <w:noProof/>
        </w:rPr>
        <w:fldChar w:fldCharType="end"/>
      </w:r>
    </w:p>
    <w:p w14:paraId="24E1ECE4" w14:textId="278FDD5C" w:rsidR="00CE6229" w:rsidRDefault="00CE6229">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9959788 \h </w:instrText>
      </w:r>
      <w:r>
        <w:rPr>
          <w:noProof/>
        </w:rPr>
      </w:r>
      <w:r>
        <w:rPr>
          <w:noProof/>
        </w:rPr>
        <w:fldChar w:fldCharType="separate"/>
      </w:r>
      <w:r>
        <w:rPr>
          <w:noProof/>
        </w:rPr>
        <w:t>9</w:t>
      </w:r>
      <w:r>
        <w:rPr>
          <w:noProof/>
        </w:rPr>
        <w:fldChar w:fldCharType="end"/>
      </w:r>
    </w:p>
    <w:p w14:paraId="0A49B3A2" w14:textId="45D701D4" w:rsidR="00CE6229" w:rsidRDefault="00CE6229">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29959789 \h </w:instrText>
      </w:r>
      <w:r>
        <w:rPr>
          <w:noProof/>
        </w:rPr>
      </w:r>
      <w:r>
        <w:rPr>
          <w:noProof/>
        </w:rPr>
        <w:fldChar w:fldCharType="separate"/>
      </w:r>
      <w:r>
        <w:rPr>
          <w:noProof/>
        </w:rPr>
        <w:t>10</w:t>
      </w:r>
      <w:r>
        <w:rPr>
          <w:noProof/>
        </w:rPr>
        <w:fldChar w:fldCharType="end"/>
      </w:r>
    </w:p>
    <w:p w14:paraId="487D084C" w14:textId="4F6C6A83" w:rsidR="00CE6229" w:rsidRDefault="00CE6229">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9959790 \h </w:instrText>
      </w:r>
      <w:r>
        <w:rPr>
          <w:noProof/>
        </w:rPr>
      </w:r>
      <w:r>
        <w:rPr>
          <w:noProof/>
        </w:rPr>
        <w:fldChar w:fldCharType="separate"/>
      </w:r>
      <w:r>
        <w:rPr>
          <w:noProof/>
        </w:rPr>
        <w:t>10</w:t>
      </w:r>
      <w:r>
        <w:rPr>
          <w:noProof/>
        </w:rPr>
        <w:fldChar w:fldCharType="end"/>
      </w:r>
    </w:p>
    <w:p w14:paraId="7FB41928" w14:textId="529F3988" w:rsidR="00CE6229" w:rsidRDefault="00CE6229">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29959791 \h </w:instrText>
      </w:r>
      <w:r>
        <w:rPr>
          <w:noProof/>
        </w:rPr>
      </w:r>
      <w:r>
        <w:rPr>
          <w:noProof/>
        </w:rPr>
        <w:fldChar w:fldCharType="separate"/>
      </w:r>
      <w:r>
        <w:rPr>
          <w:noProof/>
        </w:rPr>
        <w:t>10</w:t>
      </w:r>
      <w:r>
        <w:rPr>
          <w:noProof/>
        </w:rPr>
        <w:fldChar w:fldCharType="end"/>
      </w:r>
    </w:p>
    <w:p w14:paraId="3B3613A9" w14:textId="7BD46CB1" w:rsidR="00CE6229" w:rsidRDefault="00CE6229">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29959792 \h </w:instrText>
      </w:r>
      <w:r>
        <w:rPr>
          <w:noProof/>
        </w:rPr>
      </w:r>
      <w:r>
        <w:rPr>
          <w:noProof/>
        </w:rPr>
        <w:fldChar w:fldCharType="separate"/>
      </w:r>
      <w:r>
        <w:rPr>
          <w:noProof/>
        </w:rPr>
        <w:t>10</w:t>
      </w:r>
      <w:r>
        <w:rPr>
          <w:noProof/>
        </w:rPr>
        <w:fldChar w:fldCharType="end"/>
      </w:r>
    </w:p>
    <w:p w14:paraId="249D0540" w14:textId="57C0B4C8" w:rsidR="00CE6229" w:rsidRDefault="00CE6229">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9959793 \h </w:instrText>
      </w:r>
      <w:r>
        <w:rPr>
          <w:noProof/>
        </w:rPr>
      </w:r>
      <w:r>
        <w:rPr>
          <w:noProof/>
        </w:rPr>
        <w:fldChar w:fldCharType="separate"/>
      </w:r>
      <w:r>
        <w:rPr>
          <w:noProof/>
        </w:rPr>
        <w:t>10</w:t>
      </w:r>
      <w:r>
        <w:rPr>
          <w:noProof/>
        </w:rPr>
        <w:fldChar w:fldCharType="end"/>
      </w:r>
    </w:p>
    <w:p w14:paraId="36DF2D56" w14:textId="0FD1B31B" w:rsidR="00CE6229" w:rsidRDefault="00CE6229">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29959794 \h </w:instrText>
      </w:r>
      <w:r>
        <w:rPr>
          <w:noProof/>
        </w:rPr>
      </w:r>
      <w:r>
        <w:rPr>
          <w:noProof/>
        </w:rPr>
        <w:fldChar w:fldCharType="separate"/>
      </w:r>
      <w:r>
        <w:rPr>
          <w:noProof/>
        </w:rPr>
        <w:t>10</w:t>
      </w:r>
      <w:r>
        <w:rPr>
          <w:noProof/>
        </w:rPr>
        <w:fldChar w:fldCharType="end"/>
      </w:r>
    </w:p>
    <w:p w14:paraId="2ADB01DA" w14:textId="7C95ABB8" w:rsidR="00CE6229" w:rsidRDefault="00CE6229">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C74B39">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29959795 \h </w:instrText>
      </w:r>
      <w:r>
        <w:rPr>
          <w:noProof/>
        </w:rPr>
      </w:r>
      <w:r>
        <w:rPr>
          <w:noProof/>
        </w:rPr>
        <w:fldChar w:fldCharType="separate"/>
      </w:r>
      <w:r>
        <w:rPr>
          <w:noProof/>
        </w:rPr>
        <w:t>11</w:t>
      </w:r>
      <w:r>
        <w:rPr>
          <w:noProof/>
        </w:rPr>
        <w:fldChar w:fldCharType="end"/>
      </w:r>
    </w:p>
    <w:p w14:paraId="2EE2D838" w14:textId="37C13B13" w:rsidR="00CE6229" w:rsidRDefault="00CE6229">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29959796 \h </w:instrText>
      </w:r>
      <w:r>
        <w:rPr>
          <w:noProof/>
        </w:rPr>
      </w:r>
      <w:r>
        <w:rPr>
          <w:noProof/>
        </w:rPr>
        <w:fldChar w:fldCharType="separate"/>
      </w:r>
      <w:r>
        <w:rPr>
          <w:noProof/>
        </w:rPr>
        <w:t>11</w:t>
      </w:r>
      <w:r>
        <w:rPr>
          <w:noProof/>
        </w:rPr>
        <w:fldChar w:fldCharType="end"/>
      </w:r>
    </w:p>
    <w:p w14:paraId="4F8DB5E2" w14:textId="32666F47" w:rsidR="00CE6229" w:rsidRDefault="00CE6229">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29959797 \h </w:instrText>
      </w:r>
      <w:r>
        <w:rPr>
          <w:noProof/>
        </w:rPr>
      </w:r>
      <w:r>
        <w:rPr>
          <w:noProof/>
        </w:rPr>
        <w:fldChar w:fldCharType="separate"/>
      </w:r>
      <w:r>
        <w:rPr>
          <w:noProof/>
        </w:rPr>
        <w:t>11</w:t>
      </w:r>
      <w:r>
        <w:rPr>
          <w:noProof/>
        </w:rPr>
        <w:fldChar w:fldCharType="end"/>
      </w:r>
    </w:p>
    <w:p w14:paraId="0A877B44" w14:textId="686FA81D" w:rsidR="00CE6229" w:rsidRDefault="00CE6229">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29959798 \h </w:instrText>
      </w:r>
      <w:r>
        <w:rPr>
          <w:noProof/>
        </w:rPr>
      </w:r>
      <w:r>
        <w:rPr>
          <w:noProof/>
        </w:rPr>
        <w:fldChar w:fldCharType="separate"/>
      </w:r>
      <w:r>
        <w:rPr>
          <w:noProof/>
        </w:rPr>
        <w:t>11</w:t>
      </w:r>
      <w:r>
        <w:rPr>
          <w:noProof/>
        </w:rPr>
        <w:fldChar w:fldCharType="end"/>
      </w:r>
    </w:p>
    <w:p w14:paraId="0A90A338" w14:textId="12E36772" w:rsidR="00CE6229" w:rsidRDefault="00CE6229">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29959799 \h </w:instrText>
      </w:r>
      <w:r>
        <w:rPr>
          <w:noProof/>
        </w:rPr>
      </w:r>
      <w:r>
        <w:rPr>
          <w:noProof/>
        </w:rPr>
        <w:fldChar w:fldCharType="separate"/>
      </w:r>
      <w:r>
        <w:rPr>
          <w:noProof/>
        </w:rPr>
        <w:t>11</w:t>
      </w:r>
      <w:r>
        <w:rPr>
          <w:noProof/>
        </w:rPr>
        <w:fldChar w:fldCharType="end"/>
      </w:r>
    </w:p>
    <w:p w14:paraId="69D241B4" w14:textId="02A273CB"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00 \h </w:instrText>
      </w:r>
      <w:r>
        <w:rPr>
          <w:noProof/>
        </w:rPr>
      </w:r>
      <w:r>
        <w:rPr>
          <w:noProof/>
        </w:rPr>
        <w:fldChar w:fldCharType="separate"/>
      </w:r>
      <w:r>
        <w:rPr>
          <w:noProof/>
        </w:rPr>
        <w:t>11</w:t>
      </w:r>
      <w:r>
        <w:rPr>
          <w:noProof/>
        </w:rPr>
        <w:fldChar w:fldCharType="end"/>
      </w:r>
    </w:p>
    <w:p w14:paraId="422F9698" w14:textId="56F8CACF" w:rsidR="00CE6229" w:rsidRDefault="00CE6229">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29959801 \h </w:instrText>
      </w:r>
      <w:r>
        <w:rPr>
          <w:noProof/>
        </w:rPr>
      </w:r>
      <w:r>
        <w:rPr>
          <w:noProof/>
        </w:rPr>
        <w:fldChar w:fldCharType="separate"/>
      </w:r>
      <w:r>
        <w:rPr>
          <w:noProof/>
        </w:rPr>
        <w:t>11</w:t>
      </w:r>
      <w:r>
        <w:rPr>
          <w:noProof/>
        </w:rPr>
        <w:fldChar w:fldCharType="end"/>
      </w:r>
    </w:p>
    <w:p w14:paraId="36B116E4" w14:textId="5F15B9DB"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02 \h </w:instrText>
      </w:r>
      <w:r>
        <w:rPr>
          <w:noProof/>
        </w:rPr>
      </w:r>
      <w:r>
        <w:rPr>
          <w:noProof/>
        </w:rPr>
        <w:fldChar w:fldCharType="separate"/>
      </w:r>
      <w:r>
        <w:rPr>
          <w:noProof/>
        </w:rPr>
        <w:t>11</w:t>
      </w:r>
      <w:r>
        <w:rPr>
          <w:noProof/>
        </w:rPr>
        <w:fldChar w:fldCharType="end"/>
      </w:r>
    </w:p>
    <w:p w14:paraId="42C80238" w14:textId="03E0C88E"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29959803 \h </w:instrText>
      </w:r>
      <w:r>
        <w:rPr>
          <w:noProof/>
        </w:rPr>
      </w:r>
      <w:r>
        <w:rPr>
          <w:noProof/>
        </w:rPr>
        <w:fldChar w:fldCharType="separate"/>
      </w:r>
      <w:r>
        <w:rPr>
          <w:noProof/>
        </w:rPr>
        <w:t>12</w:t>
      </w:r>
      <w:r>
        <w:rPr>
          <w:noProof/>
        </w:rPr>
        <w:fldChar w:fldCharType="end"/>
      </w:r>
    </w:p>
    <w:p w14:paraId="0E09EC92" w14:textId="0BD77710"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29959804 \h </w:instrText>
      </w:r>
      <w:r>
        <w:rPr>
          <w:noProof/>
        </w:rPr>
      </w:r>
      <w:r>
        <w:rPr>
          <w:noProof/>
        </w:rPr>
        <w:fldChar w:fldCharType="separate"/>
      </w:r>
      <w:r>
        <w:rPr>
          <w:noProof/>
        </w:rPr>
        <w:t>12</w:t>
      </w:r>
      <w:r>
        <w:rPr>
          <w:noProof/>
        </w:rPr>
        <w:fldChar w:fldCharType="end"/>
      </w:r>
    </w:p>
    <w:p w14:paraId="2DC568CB" w14:textId="46EE6510"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29959805 \h </w:instrText>
      </w:r>
      <w:r>
        <w:rPr>
          <w:noProof/>
        </w:rPr>
      </w:r>
      <w:r>
        <w:rPr>
          <w:noProof/>
        </w:rPr>
        <w:fldChar w:fldCharType="separate"/>
      </w:r>
      <w:r>
        <w:rPr>
          <w:noProof/>
        </w:rPr>
        <w:t>12</w:t>
      </w:r>
      <w:r>
        <w:rPr>
          <w:noProof/>
        </w:rPr>
        <w:fldChar w:fldCharType="end"/>
      </w:r>
    </w:p>
    <w:p w14:paraId="0951FFBA" w14:textId="0D9B4658"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06 \h </w:instrText>
      </w:r>
      <w:r>
        <w:rPr>
          <w:noProof/>
        </w:rPr>
      </w:r>
      <w:r>
        <w:rPr>
          <w:noProof/>
        </w:rPr>
        <w:fldChar w:fldCharType="separate"/>
      </w:r>
      <w:r>
        <w:rPr>
          <w:noProof/>
        </w:rPr>
        <w:t>12</w:t>
      </w:r>
      <w:r>
        <w:rPr>
          <w:noProof/>
        </w:rPr>
        <w:fldChar w:fldCharType="end"/>
      </w:r>
    </w:p>
    <w:p w14:paraId="29CC3D17" w14:textId="1277F50D"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29959807 \h </w:instrText>
      </w:r>
      <w:r>
        <w:rPr>
          <w:noProof/>
        </w:rPr>
      </w:r>
      <w:r>
        <w:rPr>
          <w:noProof/>
        </w:rPr>
        <w:fldChar w:fldCharType="separate"/>
      </w:r>
      <w:r>
        <w:rPr>
          <w:noProof/>
        </w:rPr>
        <w:t>12</w:t>
      </w:r>
      <w:r>
        <w:rPr>
          <w:noProof/>
        </w:rPr>
        <w:fldChar w:fldCharType="end"/>
      </w:r>
    </w:p>
    <w:p w14:paraId="1B506FE1" w14:textId="01F2683E"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29959808 \h </w:instrText>
      </w:r>
      <w:r>
        <w:rPr>
          <w:noProof/>
        </w:rPr>
      </w:r>
      <w:r>
        <w:rPr>
          <w:noProof/>
        </w:rPr>
        <w:fldChar w:fldCharType="separate"/>
      </w:r>
      <w:r>
        <w:rPr>
          <w:noProof/>
        </w:rPr>
        <w:t>12</w:t>
      </w:r>
      <w:r>
        <w:rPr>
          <w:noProof/>
        </w:rPr>
        <w:fldChar w:fldCharType="end"/>
      </w:r>
    </w:p>
    <w:p w14:paraId="77E0BA04" w14:textId="1328794A"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29959809 \h </w:instrText>
      </w:r>
      <w:r>
        <w:rPr>
          <w:noProof/>
        </w:rPr>
      </w:r>
      <w:r>
        <w:rPr>
          <w:noProof/>
        </w:rPr>
        <w:fldChar w:fldCharType="separate"/>
      </w:r>
      <w:r>
        <w:rPr>
          <w:noProof/>
        </w:rPr>
        <w:t>12</w:t>
      </w:r>
      <w:r>
        <w:rPr>
          <w:noProof/>
        </w:rPr>
        <w:fldChar w:fldCharType="end"/>
      </w:r>
    </w:p>
    <w:p w14:paraId="034D1CE6" w14:textId="3DB76B53"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29959810 \h </w:instrText>
      </w:r>
      <w:r>
        <w:rPr>
          <w:noProof/>
        </w:rPr>
      </w:r>
      <w:r>
        <w:rPr>
          <w:noProof/>
        </w:rPr>
        <w:fldChar w:fldCharType="separate"/>
      </w:r>
      <w:r>
        <w:rPr>
          <w:noProof/>
        </w:rPr>
        <w:t>12</w:t>
      </w:r>
      <w:r>
        <w:rPr>
          <w:noProof/>
        </w:rPr>
        <w:fldChar w:fldCharType="end"/>
      </w:r>
    </w:p>
    <w:p w14:paraId="405A5755" w14:textId="456C6D5A"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29959811 \h </w:instrText>
      </w:r>
      <w:r>
        <w:rPr>
          <w:noProof/>
        </w:rPr>
      </w:r>
      <w:r>
        <w:rPr>
          <w:noProof/>
        </w:rPr>
        <w:fldChar w:fldCharType="separate"/>
      </w:r>
      <w:r>
        <w:rPr>
          <w:noProof/>
        </w:rPr>
        <w:t>13</w:t>
      </w:r>
      <w:r>
        <w:rPr>
          <w:noProof/>
        </w:rPr>
        <w:fldChar w:fldCharType="end"/>
      </w:r>
    </w:p>
    <w:p w14:paraId="64D51F10" w14:textId="16627EC8"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29959812 \h </w:instrText>
      </w:r>
      <w:r>
        <w:rPr>
          <w:noProof/>
        </w:rPr>
      </w:r>
      <w:r>
        <w:rPr>
          <w:noProof/>
        </w:rPr>
        <w:fldChar w:fldCharType="separate"/>
      </w:r>
      <w:r>
        <w:rPr>
          <w:noProof/>
        </w:rPr>
        <w:t>13</w:t>
      </w:r>
      <w:r>
        <w:rPr>
          <w:noProof/>
        </w:rPr>
        <w:fldChar w:fldCharType="end"/>
      </w:r>
    </w:p>
    <w:p w14:paraId="5F1588B8" w14:textId="462AB91D"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29959813 \h </w:instrText>
      </w:r>
      <w:r>
        <w:rPr>
          <w:noProof/>
        </w:rPr>
      </w:r>
      <w:r>
        <w:rPr>
          <w:noProof/>
        </w:rPr>
        <w:fldChar w:fldCharType="separate"/>
      </w:r>
      <w:r>
        <w:rPr>
          <w:noProof/>
        </w:rPr>
        <w:t>13</w:t>
      </w:r>
      <w:r>
        <w:rPr>
          <w:noProof/>
        </w:rPr>
        <w:fldChar w:fldCharType="end"/>
      </w:r>
    </w:p>
    <w:p w14:paraId="582AE7DD" w14:textId="23D08E17"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29959814 \h </w:instrText>
      </w:r>
      <w:r>
        <w:rPr>
          <w:noProof/>
        </w:rPr>
      </w:r>
      <w:r>
        <w:rPr>
          <w:noProof/>
        </w:rPr>
        <w:fldChar w:fldCharType="separate"/>
      </w:r>
      <w:r>
        <w:rPr>
          <w:noProof/>
        </w:rPr>
        <w:t>13</w:t>
      </w:r>
      <w:r>
        <w:rPr>
          <w:noProof/>
        </w:rPr>
        <w:fldChar w:fldCharType="end"/>
      </w:r>
    </w:p>
    <w:p w14:paraId="010DEE25" w14:textId="4365EC2A" w:rsidR="00CE6229" w:rsidRDefault="00CE6229">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29959815 \h </w:instrText>
      </w:r>
      <w:r>
        <w:rPr>
          <w:noProof/>
        </w:rPr>
      </w:r>
      <w:r>
        <w:rPr>
          <w:noProof/>
        </w:rPr>
        <w:fldChar w:fldCharType="separate"/>
      </w:r>
      <w:r>
        <w:rPr>
          <w:noProof/>
        </w:rPr>
        <w:t>13</w:t>
      </w:r>
      <w:r>
        <w:rPr>
          <w:noProof/>
        </w:rPr>
        <w:fldChar w:fldCharType="end"/>
      </w:r>
    </w:p>
    <w:p w14:paraId="0E75A14A" w14:textId="07F50DB0" w:rsidR="00CE6229" w:rsidRDefault="00CE6229">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29959816 \h </w:instrText>
      </w:r>
      <w:r>
        <w:rPr>
          <w:noProof/>
        </w:rPr>
      </w:r>
      <w:r>
        <w:rPr>
          <w:noProof/>
        </w:rPr>
        <w:fldChar w:fldCharType="separate"/>
      </w:r>
      <w:r>
        <w:rPr>
          <w:noProof/>
        </w:rPr>
        <w:t>13</w:t>
      </w:r>
      <w:r>
        <w:rPr>
          <w:noProof/>
        </w:rPr>
        <w:fldChar w:fldCharType="end"/>
      </w:r>
    </w:p>
    <w:p w14:paraId="51B94EED" w14:textId="19564CFD" w:rsidR="00CE6229" w:rsidRDefault="00CE6229">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17 \h </w:instrText>
      </w:r>
      <w:r>
        <w:rPr>
          <w:noProof/>
        </w:rPr>
      </w:r>
      <w:r>
        <w:rPr>
          <w:noProof/>
        </w:rPr>
        <w:fldChar w:fldCharType="separate"/>
      </w:r>
      <w:r>
        <w:rPr>
          <w:noProof/>
        </w:rPr>
        <w:t>13</w:t>
      </w:r>
      <w:r>
        <w:rPr>
          <w:noProof/>
        </w:rPr>
        <w:fldChar w:fldCharType="end"/>
      </w:r>
    </w:p>
    <w:p w14:paraId="4D15C488" w14:textId="6D092001"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29959818 \h </w:instrText>
      </w:r>
      <w:r>
        <w:rPr>
          <w:noProof/>
        </w:rPr>
      </w:r>
      <w:r>
        <w:rPr>
          <w:noProof/>
        </w:rPr>
        <w:fldChar w:fldCharType="separate"/>
      </w:r>
      <w:r>
        <w:rPr>
          <w:noProof/>
        </w:rPr>
        <w:t>13</w:t>
      </w:r>
      <w:r>
        <w:rPr>
          <w:noProof/>
        </w:rPr>
        <w:fldChar w:fldCharType="end"/>
      </w:r>
    </w:p>
    <w:p w14:paraId="57218340" w14:textId="13EF0F73" w:rsidR="00CE6229" w:rsidRDefault="00CE6229">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29959819 \h </w:instrText>
      </w:r>
      <w:r>
        <w:rPr>
          <w:noProof/>
        </w:rPr>
      </w:r>
      <w:r>
        <w:rPr>
          <w:noProof/>
        </w:rPr>
        <w:fldChar w:fldCharType="separate"/>
      </w:r>
      <w:r>
        <w:rPr>
          <w:noProof/>
        </w:rPr>
        <w:t>14</w:t>
      </w:r>
      <w:r>
        <w:rPr>
          <w:noProof/>
        </w:rPr>
        <w:fldChar w:fldCharType="end"/>
      </w:r>
    </w:p>
    <w:p w14:paraId="3BB51307" w14:textId="3065DFD0" w:rsidR="00CE6229" w:rsidRDefault="00CE6229">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29959820 \h </w:instrText>
      </w:r>
      <w:r>
        <w:rPr>
          <w:noProof/>
        </w:rPr>
      </w:r>
      <w:r>
        <w:rPr>
          <w:noProof/>
        </w:rPr>
        <w:fldChar w:fldCharType="separate"/>
      </w:r>
      <w:r>
        <w:rPr>
          <w:noProof/>
        </w:rPr>
        <w:t>14</w:t>
      </w:r>
      <w:r>
        <w:rPr>
          <w:noProof/>
        </w:rPr>
        <w:fldChar w:fldCharType="end"/>
      </w:r>
    </w:p>
    <w:p w14:paraId="2CA7D926" w14:textId="2D59D039" w:rsidR="00CE6229" w:rsidRDefault="00CE6229">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29959821 \h </w:instrText>
      </w:r>
      <w:r>
        <w:rPr>
          <w:noProof/>
        </w:rPr>
      </w:r>
      <w:r>
        <w:rPr>
          <w:noProof/>
        </w:rPr>
        <w:fldChar w:fldCharType="separate"/>
      </w:r>
      <w:r>
        <w:rPr>
          <w:noProof/>
        </w:rPr>
        <w:t>14</w:t>
      </w:r>
      <w:r>
        <w:rPr>
          <w:noProof/>
        </w:rPr>
        <w:fldChar w:fldCharType="end"/>
      </w:r>
    </w:p>
    <w:p w14:paraId="3E4245F8" w14:textId="21267B29" w:rsidR="00CE6229" w:rsidRDefault="00CE6229">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9959822 \h </w:instrText>
      </w:r>
      <w:r>
        <w:rPr>
          <w:noProof/>
        </w:rPr>
      </w:r>
      <w:r>
        <w:rPr>
          <w:noProof/>
        </w:rPr>
        <w:fldChar w:fldCharType="separate"/>
      </w:r>
      <w:r>
        <w:rPr>
          <w:noProof/>
        </w:rPr>
        <w:t>14</w:t>
      </w:r>
      <w:r>
        <w:rPr>
          <w:noProof/>
        </w:rPr>
        <w:fldChar w:fldCharType="end"/>
      </w:r>
    </w:p>
    <w:p w14:paraId="0F8319A8" w14:textId="49B0CE4F" w:rsidR="00CE6229" w:rsidRDefault="00CE6229">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23 \h </w:instrText>
      </w:r>
      <w:r>
        <w:rPr>
          <w:noProof/>
        </w:rPr>
      </w:r>
      <w:r>
        <w:rPr>
          <w:noProof/>
        </w:rPr>
        <w:fldChar w:fldCharType="separate"/>
      </w:r>
      <w:r>
        <w:rPr>
          <w:noProof/>
        </w:rPr>
        <w:t>14</w:t>
      </w:r>
      <w:r>
        <w:rPr>
          <w:noProof/>
        </w:rPr>
        <w:fldChar w:fldCharType="end"/>
      </w:r>
    </w:p>
    <w:p w14:paraId="337BFE5A" w14:textId="057ED019" w:rsidR="00CE6229" w:rsidRDefault="00CE6229">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29959824 \h </w:instrText>
      </w:r>
      <w:r>
        <w:rPr>
          <w:noProof/>
        </w:rPr>
      </w:r>
      <w:r>
        <w:rPr>
          <w:noProof/>
        </w:rPr>
        <w:fldChar w:fldCharType="separate"/>
      </w:r>
      <w:r>
        <w:rPr>
          <w:noProof/>
        </w:rPr>
        <w:t>14</w:t>
      </w:r>
      <w:r>
        <w:rPr>
          <w:noProof/>
        </w:rPr>
        <w:fldChar w:fldCharType="end"/>
      </w:r>
    </w:p>
    <w:p w14:paraId="36D97EA4" w14:textId="05F94F91" w:rsidR="00CE6229" w:rsidRDefault="00CE6229">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29959825 \h </w:instrText>
      </w:r>
      <w:r>
        <w:rPr>
          <w:noProof/>
        </w:rPr>
      </w:r>
      <w:r>
        <w:rPr>
          <w:noProof/>
        </w:rPr>
        <w:fldChar w:fldCharType="separate"/>
      </w:r>
      <w:r>
        <w:rPr>
          <w:noProof/>
        </w:rPr>
        <w:t>14</w:t>
      </w:r>
      <w:r>
        <w:rPr>
          <w:noProof/>
        </w:rPr>
        <w:fldChar w:fldCharType="end"/>
      </w:r>
    </w:p>
    <w:p w14:paraId="50DC190B" w14:textId="48892932" w:rsidR="00CE6229" w:rsidRDefault="00CE6229">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29959826 \h </w:instrText>
      </w:r>
      <w:r>
        <w:rPr>
          <w:noProof/>
        </w:rPr>
      </w:r>
      <w:r>
        <w:rPr>
          <w:noProof/>
        </w:rPr>
        <w:fldChar w:fldCharType="separate"/>
      </w:r>
      <w:r>
        <w:rPr>
          <w:noProof/>
        </w:rPr>
        <w:t>17</w:t>
      </w:r>
      <w:r>
        <w:rPr>
          <w:noProof/>
        </w:rPr>
        <w:fldChar w:fldCharType="end"/>
      </w:r>
    </w:p>
    <w:p w14:paraId="26B98F11" w14:textId="7BA9FD95" w:rsidR="00CE6229" w:rsidRDefault="00CE6229">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29959827 \h </w:instrText>
      </w:r>
      <w:r>
        <w:rPr>
          <w:noProof/>
        </w:rPr>
      </w:r>
      <w:r>
        <w:rPr>
          <w:noProof/>
        </w:rPr>
        <w:fldChar w:fldCharType="separate"/>
      </w:r>
      <w:r>
        <w:rPr>
          <w:noProof/>
        </w:rPr>
        <w:t>17</w:t>
      </w:r>
      <w:r>
        <w:rPr>
          <w:noProof/>
        </w:rPr>
        <w:fldChar w:fldCharType="end"/>
      </w:r>
    </w:p>
    <w:p w14:paraId="37B2515F" w14:textId="57F0760C" w:rsidR="00CE6229" w:rsidRDefault="00CE6229">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29959828 \h </w:instrText>
      </w:r>
      <w:r>
        <w:rPr>
          <w:noProof/>
        </w:rPr>
      </w:r>
      <w:r>
        <w:rPr>
          <w:noProof/>
        </w:rPr>
        <w:fldChar w:fldCharType="separate"/>
      </w:r>
      <w:r>
        <w:rPr>
          <w:noProof/>
        </w:rPr>
        <w:t>17</w:t>
      </w:r>
      <w:r>
        <w:rPr>
          <w:noProof/>
        </w:rPr>
        <w:fldChar w:fldCharType="end"/>
      </w:r>
    </w:p>
    <w:p w14:paraId="4EE88D51" w14:textId="39B9C5B4" w:rsidR="00CE6229" w:rsidRDefault="00CE6229">
      <w:pPr>
        <w:pStyle w:val="TOC6"/>
        <w:rPr>
          <w:rFonts w:ascii="Calibri" w:eastAsia="DengXian" w:hAnsi="Calibri"/>
          <w:noProof/>
          <w:sz w:val="22"/>
          <w:szCs w:val="22"/>
          <w:lang w:eastAsia="en-GB"/>
        </w:rPr>
      </w:pPr>
      <w:r w:rsidRPr="00C74B39">
        <w:rPr>
          <w:rFonts w:eastAsia="SimSun"/>
          <w:noProof/>
        </w:rPr>
        <w:t>6.1.3.2.2.1</w:t>
      </w:r>
      <w:r w:rsidRPr="00C74B39">
        <w:rPr>
          <w:rFonts w:eastAsia="SimSun"/>
          <w:noProof/>
        </w:rPr>
        <w:tab/>
        <w:t>Restricted 5G ProSe Direct Discovery Model A</w:t>
      </w:r>
      <w:r>
        <w:rPr>
          <w:noProof/>
        </w:rPr>
        <w:tab/>
      </w:r>
      <w:r>
        <w:rPr>
          <w:noProof/>
        </w:rPr>
        <w:fldChar w:fldCharType="begin" w:fldLock="1"/>
      </w:r>
      <w:r>
        <w:rPr>
          <w:noProof/>
        </w:rPr>
        <w:instrText xml:space="preserve"> PAGEREF _Toc129959829 \h </w:instrText>
      </w:r>
      <w:r>
        <w:rPr>
          <w:noProof/>
        </w:rPr>
      </w:r>
      <w:r>
        <w:rPr>
          <w:noProof/>
        </w:rPr>
        <w:fldChar w:fldCharType="separate"/>
      </w:r>
      <w:r>
        <w:rPr>
          <w:noProof/>
        </w:rPr>
        <w:t>17</w:t>
      </w:r>
      <w:r>
        <w:rPr>
          <w:noProof/>
        </w:rPr>
        <w:fldChar w:fldCharType="end"/>
      </w:r>
    </w:p>
    <w:p w14:paraId="4A82342B" w14:textId="1DECC60F" w:rsidR="00CE6229" w:rsidRDefault="00CE6229">
      <w:pPr>
        <w:pStyle w:val="TOC6"/>
        <w:rPr>
          <w:rFonts w:ascii="Calibri" w:eastAsia="DengXian" w:hAnsi="Calibri"/>
          <w:noProof/>
          <w:sz w:val="22"/>
          <w:szCs w:val="22"/>
          <w:lang w:eastAsia="en-GB"/>
        </w:rPr>
      </w:pPr>
      <w:r w:rsidRPr="00C74B39">
        <w:rPr>
          <w:rFonts w:eastAsia="SimSun"/>
          <w:noProof/>
          <w:lang w:eastAsia="zh-CN"/>
        </w:rPr>
        <w:t>6.1.3.2.2.2</w:t>
      </w:r>
      <w:r w:rsidRPr="00C74B39">
        <w:rPr>
          <w:rFonts w:eastAsia="SimSun"/>
          <w:noProof/>
          <w:lang w:eastAsia="zh-CN"/>
        </w:rPr>
        <w:tab/>
        <w:t>Restricted 5G ProSe Direct Discovery Model B</w:t>
      </w:r>
      <w:r>
        <w:rPr>
          <w:noProof/>
        </w:rPr>
        <w:tab/>
      </w:r>
      <w:r>
        <w:rPr>
          <w:noProof/>
        </w:rPr>
        <w:fldChar w:fldCharType="begin" w:fldLock="1"/>
      </w:r>
      <w:r>
        <w:rPr>
          <w:noProof/>
        </w:rPr>
        <w:instrText xml:space="preserve"> PAGEREF _Toc129959830 \h </w:instrText>
      </w:r>
      <w:r>
        <w:rPr>
          <w:noProof/>
        </w:rPr>
      </w:r>
      <w:r>
        <w:rPr>
          <w:noProof/>
        </w:rPr>
        <w:fldChar w:fldCharType="separate"/>
      </w:r>
      <w:r>
        <w:rPr>
          <w:noProof/>
        </w:rPr>
        <w:t>21</w:t>
      </w:r>
      <w:r>
        <w:rPr>
          <w:noProof/>
        </w:rPr>
        <w:fldChar w:fldCharType="end"/>
      </w:r>
    </w:p>
    <w:p w14:paraId="00182400" w14:textId="6ADDA237" w:rsidR="00CE6229" w:rsidRDefault="00CE6229">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29959831 \h </w:instrText>
      </w:r>
      <w:r>
        <w:rPr>
          <w:noProof/>
        </w:rPr>
      </w:r>
      <w:r>
        <w:rPr>
          <w:noProof/>
        </w:rPr>
        <w:fldChar w:fldCharType="separate"/>
      </w:r>
      <w:r>
        <w:rPr>
          <w:noProof/>
        </w:rPr>
        <w:t>25</w:t>
      </w:r>
      <w:r>
        <w:rPr>
          <w:noProof/>
        </w:rPr>
        <w:fldChar w:fldCharType="end"/>
      </w:r>
    </w:p>
    <w:p w14:paraId="3929C754" w14:textId="465552F7" w:rsidR="00CE6229" w:rsidRDefault="00CE6229">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29959832 \h </w:instrText>
      </w:r>
      <w:r>
        <w:rPr>
          <w:noProof/>
        </w:rPr>
      </w:r>
      <w:r>
        <w:rPr>
          <w:noProof/>
        </w:rPr>
        <w:fldChar w:fldCharType="separate"/>
      </w:r>
      <w:r>
        <w:rPr>
          <w:noProof/>
        </w:rPr>
        <w:t>26</w:t>
      </w:r>
      <w:r>
        <w:rPr>
          <w:noProof/>
        </w:rPr>
        <w:fldChar w:fldCharType="end"/>
      </w:r>
    </w:p>
    <w:p w14:paraId="12D0A541" w14:textId="2A3C2E44" w:rsidR="00CE6229" w:rsidRDefault="00CE6229">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33 \h </w:instrText>
      </w:r>
      <w:r>
        <w:rPr>
          <w:noProof/>
        </w:rPr>
      </w:r>
      <w:r>
        <w:rPr>
          <w:noProof/>
        </w:rPr>
        <w:fldChar w:fldCharType="separate"/>
      </w:r>
      <w:r>
        <w:rPr>
          <w:noProof/>
        </w:rPr>
        <w:t>26</w:t>
      </w:r>
      <w:r>
        <w:rPr>
          <w:noProof/>
        </w:rPr>
        <w:fldChar w:fldCharType="end"/>
      </w:r>
    </w:p>
    <w:p w14:paraId="69607784" w14:textId="7F4D08B6" w:rsidR="00CE6229" w:rsidRDefault="00CE6229">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w:t>
      </w:r>
      <w:r>
        <w:rPr>
          <w:noProof/>
        </w:rPr>
        <w:lastRenderedPageBreak/>
        <w:t>ements</w:t>
      </w:r>
      <w:r>
        <w:rPr>
          <w:noProof/>
        </w:rPr>
        <w:tab/>
      </w:r>
      <w:r>
        <w:rPr>
          <w:noProof/>
        </w:rPr>
        <w:fldChar w:fldCharType="begin" w:fldLock="1"/>
      </w:r>
      <w:r>
        <w:rPr>
          <w:noProof/>
        </w:rPr>
        <w:instrText xml:space="preserve"> PAGEREF _Toc129959834 \h </w:instrText>
      </w:r>
      <w:r>
        <w:rPr>
          <w:noProof/>
        </w:rPr>
      </w:r>
      <w:r>
        <w:rPr>
          <w:noProof/>
        </w:rPr>
        <w:fldChar w:fldCharType="separate"/>
      </w:r>
      <w:r>
        <w:rPr>
          <w:noProof/>
        </w:rPr>
        <w:t>26</w:t>
      </w:r>
      <w:r>
        <w:rPr>
          <w:noProof/>
        </w:rPr>
        <w:fldChar w:fldCharType="end"/>
      </w:r>
    </w:p>
    <w:p w14:paraId="34D5F90B" w14:textId="2E8FA698" w:rsidR="00CE6229" w:rsidRDefault="00CE6229">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9959835 \h </w:instrText>
      </w:r>
      <w:r>
        <w:rPr>
          <w:noProof/>
        </w:rPr>
      </w:r>
      <w:r>
        <w:rPr>
          <w:noProof/>
        </w:rPr>
        <w:fldChar w:fldCharType="separate"/>
      </w:r>
      <w:r>
        <w:rPr>
          <w:noProof/>
        </w:rPr>
        <w:t>26</w:t>
      </w:r>
      <w:r>
        <w:rPr>
          <w:noProof/>
        </w:rPr>
        <w:fldChar w:fldCharType="end"/>
      </w:r>
    </w:p>
    <w:p w14:paraId="0FBFD8AA" w14:textId="42B2D4F7" w:rsidR="00CE6229" w:rsidRDefault="00CE6229">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29959836 \h </w:instrText>
      </w:r>
      <w:r>
        <w:rPr>
          <w:noProof/>
        </w:rPr>
      </w:r>
      <w:r>
        <w:rPr>
          <w:noProof/>
        </w:rPr>
        <w:fldChar w:fldCharType="separate"/>
      </w:r>
      <w:r>
        <w:rPr>
          <w:noProof/>
        </w:rPr>
        <w:t>26</w:t>
      </w:r>
      <w:r>
        <w:rPr>
          <w:noProof/>
        </w:rPr>
        <w:fldChar w:fldCharType="end"/>
      </w:r>
    </w:p>
    <w:p w14:paraId="4DE7B80A" w14:textId="247DE107" w:rsidR="00CE6229" w:rsidRDefault="00CE6229">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29959837 \h </w:instrText>
      </w:r>
      <w:r>
        <w:rPr>
          <w:noProof/>
        </w:rPr>
      </w:r>
      <w:r>
        <w:rPr>
          <w:noProof/>
        </w:rPr>
        <w:fldChar w:fldCharType="separate"/>
      </w:r>
      <w:r>
        <w:rPr>
          <w:noProof/>
        </w:rPr>
        <w:t>27</w:t>
      </w:r>
      <w:r>
        <w:rPr>
          <w:noProof/>
        </w:rPr>
        <w:fldChar w:fldCharType="end"/>
      </w:r>
    </w:p>
    <w:p w14:paraId="4D8C4002" w14:textId="56AE4620"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38 \h </w:instrText>
      </w:r>
      <w:r>
        <w:rPr>
          <w:noProof/>
        </w:rPr>
      </w:r>
      <w:r>
        <w:rPr>
          <w:noProof/>
        </w:rPr>
        <w:fldChar w:fldCharType="separate"/>
      </w:r>
      <w:r>
        <w:rPr>
          <w:noProof/>
        </w:rPr>
        <w:t>27</w:t>
      </w:r>
      <w:r>
        <w:rPr>
          <w:noProof/>
        </w:rPr>
        <w:fldChar w:fldCharType="end"/>
      </w:r>
    </w:p>
    <w:p w14:paraId="1880678B" w14:textId="297B01B9"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39 \h </w:instrText>
      </w:r>
      <w:r>
        <w:rPr>
          <w:noProof/>
        </w:rPr>
      </w:r>
      <w:r>
        <w:rPr>
          <w:noProof/>
        </w:rPr>
        <w:fldChar w:fldCharType="separate"/>
      </w:r>
      <w:r>
        <w:rPr>
          <w:noProof/>
        </w:rPr>
        <w:t>27</w:t>
      </w:r>
      <w:r>
        <w:rPr>
          <w:noProof/>
        </w:rPr>
        <w:fldChar w:fldCharType="end"/>
      </w:r>
    </w:p>
    <w:p w14:paraId="1110F8AB" w14:textId="11E4CC58"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29959840 \h </w:instrText>
      </w:r>
      <w:r>
        <w:rPr>
          <w:noProof/>
        </w:rPr>
      </w:r>
      <w:r>
        <w:rPr>
          <w:noProof/>
        </w:rPr>
        <w:fldChar w:fldCharType="separate"/>
      </w:r>
      <w:r>
        <w:rPr>
          <w:noProof/>
        </w:rPr>
        <w:t>27</w:t>
      </w:r>
      <w:r>
        <w:rPr>
          <w:noProof/>
        </w:rPr>
        <w:fldChar w:fldCharType="end"/>
      </w:r>
    </w:p>
    <w:p w14:paraId="5320824D" w14:textId="46C45419" w:rsidR="00CE6229" w:rsidRDefault="00CE6229">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29959841 \h </w:instrText>
      </w:r>
      <w:r>
        <w:rPr>
          <w:noProof/>
        </w:rPr>
      </w:r>
      <w:r>
        <w:rPr>
          <w:noProof/>
        </w:rPr>
        <w:fldChar w:fldCharType="separate"/>
      </w:r>
      <w:r>
        <w:rPr>
          <w:noProof/>
        </w:rPr>
        <w:t>27</w:t>
      </w:r>
      <w:r>
        <w:rPr>
          <w:noProof/>
        </w:rPr>
        <w:fldChar w:fldCharType="end"/>
      </w:r>
    </w:p>
    <w:p w14:paraId="21339712" w14:textId="6EB31C92" w:rsidR="00CE6229" w:rsidRDefault="00CE6229">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29959842 \h </w:instrText>
      </w:r>
      <w:r>
        <w:rPr>
          <w:noProof/>
        </w:rPr>
      </w:r>
      <w:r>
        <w:rPr>
          <w:noProof/>
        </w:rPr>
        <w:fldChar w:fldCharType="separate"/>
      </w:r>
      <w:r>
        <w:rPr>
          <w:noProof/>
        </w:rPr>
        <w:t>28</w:t>
      </w:r>
      <w:r>
        <w:rPr>
          <w:noProof/>
        </w:rPr>
        <w:fldChar w:fldCharType="end"/>
      </w:r>
    </w:p>
    <w:p w14:paraId="533751DF" w14:textId="16DD9A24"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43 \h </w:instrText>
      </w:r>
      <w:r>
        <w:rPr>
          <w:noProof/>
        </w:rPr>
      </w:r>
      <w:r>
        <w:rPr>
          <w:noProof/>
        </w:rPr>
        <w:fldChar w:fldCharType="separate"/>
      </w:r>
      <w:r>
        <w:rPr>
          <w:noProof/>
        </w:rPr>
        <w:t>28</w:t>
      </w:r>
      <w:r>
        <w:rPr>
          <w:noProof/>
        </w:rPr>
        <w:fldChar w:fldCharType="end"/>
      </w:r>
    </w:p>
    <w:p w14:paraId="0C4CCB08" w14:textId="7784A0A8"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29959844 \h </w:instrText>
      </w:r>
      <w:r>
        <w:rPr>
          <w:noProof/>
        </w:rPr>
      </w:r>
      <w:r>
        <w:rPr>
          <w:noProof/>
        </w:rPr>
        <w:fldChar w:fldCharType="separate"/>
      </w:r>
      <w:r>
        <w:rPr>
          <w:noProof/>
        </w:rPr>
        <w:t>29</w:t>
      </w:r>
      <w:r>
        <w:rPr>
          <w:noProof/>
        </w:rPr>
        <w:fldChar w:fldCharType="end"/>
      </w:r>
    </w:p>
    <w:p w14:paraId="79159E69" w14:textId="444A8D13"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29959845 \h </w:instrText>
      </w:r>
      <w:r>
        <w:rPr>
          <w:noProof/>
        </w:rPr>
      </w:r>
      <w:r>
        <w:rPr>
          <w:noProof/>
        </w:rPr>
        <w:fldChar w:fldCharType="separate"/>
      </w:r>
      <w:r>
        <w:rPr>
          <w:noProof/>
        </w:rPr>
        <w:t>33</w:t>
      </w:r>
      <w:r>
        <w:rPr>
          <w:noProof/>
        </w:rPr>
        <w:fldChar w:fldCharType="end"/>
      </w:r>
    </w:p>
    <w:p w14:paraId="4D6B1E4D" w14:textId="76A437D6" w:rsidR="00CE6229" w:rsidRDefault="00CE6229">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29959846 \h </w:instrText>
      </w:r>
      <w:r>
        <w:rPr>
          <w:noProof/>
        </w:rPr>
      </w:r>
      <w:r>
        <w:rPr>
          <w:noProof/>
        </w:rPr>
        <w:fldChar w:fldCharType="separate"/>
      </w:r>
      <w:r>
        <w:rPr>
          <w:noProof/>
        </w:rPr>
        <w:t>34</w:t>
      </w:r>
      <w:r>
        <w:rPr>
          <w:noProof/>
        </w:rPr>
        <w:fldChar w:fldCharType="end"/>
      </w:r>
    </w:p>
    <w:p w14:paraId="21764911" w14:textId="5686BB78"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47 \h </w:instrText>
      </w:r>
      <w:r>
        <w:rPr>
          <w:noProof/>
        </w:rPr>
      </w:r>
      <w:r>
        <w:rPr>
          <w:noProof/>
        </w:rPr>
        <w:fldChar w:fldCharType="separate"/>
      </w:r>
      <w:r>
        <w:rPr>
          <w:noProof/>
        </w:rPr>
        <w:t>34</w:t>
      </w:r>
      <w:r>
        <w:rPr>
          <w:noProof/>
        </w:rPr>
        <w:fldChar w:fldCharType="end"/>
      </w:r>
    </w:p>
    <w:p w14:paraId="51DDC387" w14:textId="181C4450"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29959848 \h </w:instrText>
      </w:r>
      <w:r>
        <w:rPr>
          <w:noProof/>
        </w:rPr>
      </w:r>
      <w:r>
        <w:rPr>
          <w:noProof/>
        </w:rPr>
        <w:fldChar w:fldCharType="separate"/>
      </w:r>
      <w:r>
        <w:rPr>
          <w:noProof/>
        </w:rPr>
        <w:t>34</w:t>
      </w:r>
      <w:r>
        <w:rPr>
          <w:noProof/>
        </w:rPr>
        <w:fldChar w:fldCharType="end"/>
      </w:r>
    </w:p>
    <w:p w14:paraId="43A2EE48" w14:textId="159B5A7E" w:rsidR="00CE6229" w:rsidRDefault="00CE6229">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29959849 \h </w:instrText>
      </w:r>
      <w:r>
        <w:rPr>
          <w:noProof/>
        </w:rPr>
      </w:r>
      <w:r>
        <w:rPr>
          <w:noProof/>
        </w:rPr>
        <w:fldChar w:fldCharType="separate"/>
      </w:r>
      <w:r>
        <w:rPr>
          <w:noProof/>
        </w:rPr>
        <w:t>39</w:t>
      </w:r>
      <w:r>
        <w:rPr>
          <w:noProof/>
        </w:rPr>
        <w:fldChar w:fldCharType="end"/>
      </w:r>
    </w:p>
    <w:p w14:paraId="5C9C0AA2" w14:textId="48E33154" w:rsidR="00CE6229" w:rsidRDefault="00CE6229">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29959850 \h </w:instrText>
      </w:r>
      <w:r>
        <w:rPr>
          <w:noProof/>
        </w:rPr>
      </w:r>
      <w:r>
        <w:rPr>
          <w:noProof/>
        </w:rPr>
        <w:fldChar w:fldCharType="separate"/>
      </w:r>
      <w:r>
        <w:rPr>
          <w:noProof/>
        </w:rPr>
        <w:t>40</w:t>
      </w:r>
      <w:r>
        <w:rPr>
          <w:noProof/>
        </w:rPr>
        <w:fldChar w:fldCharType="end"/>
      </w:r>
    </w:p>
    <w:p w14:paraId="6950D7D1" w14:textId="3427DF11" w:rsidR="00CE6229" w:rsidRDefault="00CE6229">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29959851 \h </w:instrText>
      </w:r>
      <w:r>
        <w:rPr>
          <w:noProof/>
        </w:rPr>
      </w:r>
      <w:r>
        <w:rPr>
          <w:noProof/>
        </w:rPr>
        <w:fldChar w:fldCharType="separate"/>
      </w:r>
      <w:r>
        <w:rPr>
          <w:noProof/>
        </w:rPr>
        <w:t>40</w:t>
      </w:r>
      <w:r>
        <w:rPr>
          <w:noProof/>
        </w:rPr>
        <w:fldChar w:fldCharType="end"/>
      </w:r>
    </w:p>
    <w:p w14:paraId="5D746D80" w14:textId="732F39C8" w:rsidR="00CE6229" w:rsidRDefault="00CE6229">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29959852 \h </w:instrText>
      </w:r>
      <w:r>
        <w:rPr>
          <w:noProof/>
        </w:rPr>
      </w:r>
      <w:r>
        <w:rPr>
          <w:noProof/>
        </w:rPr>
        <w:fldChar w:fldCharType="separate"/>
      </w:r>
      <w:r>
        <w:rPr>
          <w:noProof/>
        </w:rPr>
        <w:t>40</w:t>
      </w:r>
      <w:r>
        <w:rPr>
          <w:noProof/>
        </w:rPr>
        <w:fldChar w:fldCharType="end"/>
      </w:r>
    </w:p>
    <w:p w14:paraId="5699BC03" w14:textId="019C06C0" w:rsidR="00CE6229" w:rsidRDefault="00CE6229">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29959853 \h </w:instrText>
      </w:r>
      <w:r>
        <w:rPr>
          <w:noProof/>
        </w:rPr>
      </w:r>
      <w:r>
        <w:rPr>
          <w:noProof/>
        </w:rPr>
        <w:fldChar w:fldCharType="separate"/>
      </w:r>
      <w:r>
        <w:rPr>
          <w:noProof/>
        </w:rPr>
        <w:t>40</w:t>
      </w:r>
      <w:r>
        <w:rPr>
          <w:noProof/>
        </w:rPr>
        <w:fldChar w:fldCharType="end"/>
      </w:r>
    </w:p>
    <w:p w14:paraId="62CEAA3C" w14:textId="646BE69B" w:rsidR="00CE6229" w:rsidRDefault="00CE6229">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29959854 \h </w:instrText>
      </w:r>
      <w:r>
        <w:rPr>
          <w:noProof/>
        </w:rPr>
      </w:r>
      <w:r>
        <w:rPr>
          <w:noProof/>
        </w:rPr>
        <w:fldChar w:fldCharType="separate"/>
      </w:r>
      <w:r>
        <w:rPr>
          <w:noProof/>
        </w:rPr>
        <w:t>40</w:t>
      </w:r>
      <w:r>
        <w:rPr>
          <w:noProof/>
        </w:rPr>
        <w:fldChar w:fldCharType="end"/>
      </w:r>
    </w:p>
    <w:p w14:paraId="2D65B643" w14:textId="6F5F0A0C" w:rsidR="00CE6229" w:rsidRDefault="00CE6229">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29959855 \h </w:instrText>
      </w:r>
      <w:r>
        <w:rPr>
          <w:noProof/>
        </w:rPr>
      </w:r>
      <w:r>
        <w:rPr>
          <w:noProof/>
        </w:rPr>
        <w:fldChar w:fldCharType="separate"/>
      </w:r>
      <w:r>
        <w:rPr>
          <w:noProof/>
        </w:rPr>
        <w:t>40</w:t>
      </w:r>
      <w:r>
        <w:rPr>
          <w:noProof/>
        </w:rPr>
        <w:fldChar w:fldCharType="end"/>
      </w:r>
    </w:p>
    <w:p w14:paraId="320DE27C" w14:textId="4EFC872D" w:rsidR="00CE6229" w:rsidRDefault="00CE6229">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29959856 \h </w:instrText>
      </w:r>
      <w:r>
        <w:rPr>
          <w:noProof/>
        </w:rPr>
      </w:r>
      <w:r>
        <w:rPr>
          <w:noProof/>
        </w:rPr>
        <w:fldChar w:fldCharType="separate"/>
      </w:r>
      <w:r>
        <w:rPr>
          <w:noProof/>
        </w:rPr>
        <w:t>41</w:t>
      </w:r>
      <w:r>
        <w:rPr>
          <w:noProof/>
        </w:rPr>
        <w:fldChar w:fldCharType="end"/>
      </w:r>
    </w:p>
    <w:p w14:paraId="59B68716" w14:textId="49A6B96B" w:rsidR="00CE6229" w:rsidRDefault="00CE6229">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29959857 \h </w:instrText>
      </w:r>
      <w:r>
        <w:rPr>
          <w:noProof/>
        </w:rPr>
      </w:r>
      <w:r>
        <w:rPr>
          <w:noProof/>
        </w:rPr>
        <w:fldChar w:fldCharType="separate"/>
      </w:r>
      <w:r>
        <w:rPr>
          <w:noProof/>
        </w:rPr>
        <w:t>42</w:t>
      </w:r>
      <w:r>
        <w:rPr>
          <w:noProof/>
        </w:rPr>
        <w:fldChar w:fldCharType="end"/>
      </w:r>
    </w:p>
    <w:p w14:paraId="4A69413D" w14:textId="1FAD1EF0" w:rsidR="00CE6229" w:rsidRDefault="00CE6229">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9959858 \h </w:instrText>
      </w:r>
      <w:r>
        <w:rPr>
          <w:noProof/>
        </w:rPr>
      </w:r>
      <w:r>
        <w:rPr>
          <w:noProof/>
        </w:rPr>
        <w:fldChar w:fldCharType="separate"/>
      </w:r>
      <w:r>
        <w:rPr>
          <w:noProof/>
        </w:rPr>
        <w:t>42</w:t>
      </w:r>
      <w:r>
        <w:rPr>
          <w:noProof/>
        </w:rPr>
        <w:fldChar w:fldCharType="end"/>
      </w:r>
    </w:p>
    <w:p w14:paraId="42F8B0BB" w14:textId="3F9BCE2C" w:rsidR="00CE6229" w:rsidRDefault="00CE6229">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59 \h </w:instrText>
      </w:r>
      <w:r>
        <w:rPr>
          <w:noProof/>
        </w:rPr>
      </w:r>
      <w:r>
        <w:rPr>
          <w:noProof/>
        </w:rPr>
        <w:fldChar w:fldCharType="separate"/>
      </w:r>
      <w:r>
        <w:rPr>
          <w:noProof/>
        </w:rPr>
        <w:t>42</w:t>
      </w:r>
      <w:r>
        <w:rPr>
          <w:noProof/>
        </w:rPr>
        <w:fldChar w:fldCharType="end"/>
      </w:r>
    </w:p>
    <w:p w14:paraId="59A0BB2B" w14:textId="54D2DC90" w:rsidR="00CE6229" w:rsidRDefault="00CE6229">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9959860 \h </w:instrText>
      </w:r>
      <w:r>
        <w:rPr>
          <w:noProof/>
        </w:rPr>
      </w:r>
      <w:r>
        <w:rPr>
          <w:noProof/>
        </w:rPr>
        <w:fldChar w:fldCharType="separate"/>
      </w:r>
      <w:r>
        <w:rPr>
          <w:noProof/>
        </w:rPr>
        <w:t>42</w:t>
      </w:r>
      <w:r>
        <w:rPr>
          <w:noProof/>
        </w:rPr>
        <w:fldChar w:fldCharType="end"/>
      </w:r>
    </w:p>
    <w:p w14:paraId="0639342C" w14:textId="53F6BBC0" w:rsidR="00CE6229" w:rsidRDefault="00CE6229">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29959861 \h </w:instrText>
      </w:r>
      <w:r>
        <w:rPr>
          <w:noProof/>
        </w:rPr>
      </w:r>
      <w:r>
        <w:rPr>
          <w:noProof/>
        </w:rPr>
        <w:fldChar w:fldCharType="separate"/>
      </w:r>
      <w:r>
        <w:rPr>
          <w:noProof/>
        </w:rPr>
        <w:t>42</w:t>
      </w:r>
      <w:r>
        <w:rPr>
          <w:noProof/>
        </w:rPr>
        <w:fldChar w:fldCharType="end"/>
      </w:r>
    </w:p>
    <w:p w14:paraId="5B931D67" w14:textId="00D6E929" w:rsidR="00CE6229" w:rsidRDefault="00CE6229">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29959862 \h </w:instrText>
      </w:r>
      <w:r>
        <w:rPr>
          <w:noProof/>
        </w:rPr>
      </w:r>
      <w:r>
        <w:rPr>
          <w:noProof/>
        </w:rPr>
        <w:fldChar w:fldCharType="separate"/>
      </w:r>
      <w:r>
        <w:rPr>
          <w:noProof/>
        </w:rPr>
        <w:t>42</w:t>
      </w:r>
      <w:r>
        <w:rPr>
          <w:noProof/>
        </w:rPr>
        <w:fldChar w:fldCharType="end"/>
      </w:r>
    </w:p>
    <w:p w14:paraId="35DBD2B5" w14:textId="1EEDE2C6" w:rsidR="00CE6229" w:rsidRDefault="00CE6229">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29959863 \h </w:instrText>
      </w:r>
      <w:r>
        <w:rPr>
          <w:noProof/>
        </w:rPr>
      </w:r>
      <w:r>
        <w:rPr>
          <w:noProof/>
        </w:rPr>
        <w:fldChar w:fldCharType="separate"/>
      </w:r>
      <w:r>
        <w:rPr>
          <w:noProof/>
        </w:rPr>
        <w:t>42</w:t>
      </w:r>
      <w:r>
        <w:rPr>
          <w:noProof/>
        </w:rPr>
        <w:fldChar w:fldCharType="end"/>
      </w:r>
    </w:p>
    <w:p w14:paraId="4D2F3EDF" w14:textId="6B5CA76B" w:rsidR="00CE6229" w:rsidRDefault="00CE6229">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29959864 \h </w:instrText>
      </w:r>
      <w:r>
        <w:rPr>
          <w:noProof/>
        </w:rPr>
      </w:r>
      <w:r>
        <w:rPr>
          <w:noProof/>
        </w:rPr>
        <w:fldChar w:fldCharType="separate"/>
      </w:r>
      <w:r>
        <w:rPr>
          <w:noProof/>
        </w:rPr>
        <w:t>42</w:t>
      </w:r>
      <w:r>
        <w:rPr>
          <w:noProof/>
        </w:rPr>
        <w:fldChar w:fldCharType="end"/>
      </w:r>
    </w:p>
    <w:p w14:paraId="288BD80A" w14:textId="08F4B920" w:rsidR="00CE6229" w:rsidRDefault="00CE6229">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29959865 \h </w:instrText>
      </w:r>
      <w:r>
        <w:rPr>
          <w:noProof/>
        </w:rPr>
      </w:r>
      <w:r>
        <w:rPr>
          <w:noProof/>
        </w:rPr>
        <w:fldChar w:fldCharType="separate"/>
      </w:r>
      <w:r>
        <w:rPr>
          <w:noProof/>
        </w:rPr>
        <w:t>42</w:t>
      </w:r>
      <w:r>
        <w:rPr>
          <w:noProof/>
        </w:rPr>
        <w:fldChar w:fldCharType="end"/>
      </w:r>
    </w:p>
    <w:p w14:paraId="17EBC81C" w14:textId="755AD5DF" w:rsidR="00CE6229" w:rsidRDefault="00CE6229">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29959866 \h </w:instrText>
      </w:r>
      <w:r>
        <w:rPr>
          <w:noProof/>
        </w:rPr>
      </w:r>
      <w:r>
        <w:rPr>
          <w:noProof/>
        </w:rPr>
        <w:fldChar w:fldCharType="separate"/>
      </w:r>
      <w:r>
        <w:rPr>
          <w:noProof/>
        </w:rPr>
        <w:t>42</w:t>
      </w:r>
      <w:r>
        <w:rPr>
          <w:noProof/>
        </w:rPr>
        <w:fldChar w:fldCharType="end"/>
      </w:r>
    </w:p>
    <w:p w14:paraId="4B6890CB" w14:textId="02E51ABA" w:rsidR="00CE6229" w:rsidRDefault="00CE6229">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29959867 \h </w:instrText>
      </w:r>
      <w:r>
        <w:rPr>
          <w:noProof/>
        </w:rPr>
      </w:r>
      <w:r>
        <w:rPr>
          <w:noProof/>
        </w:rPr>
        <w:fldChar w:fldCharType="separate"/>
      </w:r>
      <w:r>
        <w:rPr>
          <w:noProof/>
        </w:rPr>
        <w:t>43</w:t>
      </w:r>
      <w:r>
        <w:rPr>
          <w:noProof/>
        </w:rPr>
        <w:fldChar w:fldCharType="end"/>
      </w:r>
    </w:p>
    <w:p w14:paraId="0587A58C" w14:textId="29C7F8AB"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29959868 \h </w:instrText>
      </w:r>
      <w:r>
        <w:rPr>
          <w:noProof/>
        </w:rPr>
      </w:r>
      <w:r>
        <w:rPr>
          <w:noProof/>
        </w:rPr>
        <w:fldChar w:fldCharType="separate"/>
      </w:r>
      <w:r>
        <w:rPr>
          <w:noProof/>
        </w:rPr>
        <w:t>43</w:t>
      </w:r>
      <w:r>
        <w:rPr>
          <w:noProof/>
        </w:rPr>
        <w:fldChar w:fldCharType="end"/>
      </w:r>
    </w:p>
    <w:p w14:paraId="3FE6B19E" w14:textId="2CF8B73C"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29959869 \h </w:instrText>
      </w:r>
      <w:r>
        <w:rPr>
          <w:noProof/>
        </w:rPr>
      </w:r>
      <w:r>
        <w:rPr>
          <w:noProof/>
        </w:rPr>
        <w:fldChar w:fldCharType="separate"/>
      </w:r>
      <w:r>
        <w:rPr>
          <w:noProof/>
        </w:rPr>
        <w:t>43</w:t>
      </w:r>
      <w:r>
        <w:rPr>
          <w:noProof/>
        </w:rPr>
        <w:fldChar w:fldCharType="end"/>
      </w:r>
    </w:p>
    <w:p w14:paraId="1038D85D" w14:textId="049F52C4"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29959870 \h </w:instrText>
      </w:r>
      <w:r>
        <w:rPr>
          <w:noProof/>
        </w:rPr>
      </w:r>
      <w:r>
        <w:rPr>
          <w:noProof/>
        </w:rPr>
        <w:fldChar w:fldCharType="separate"/>
      </w:r>
      <w:r>
        <w:rPr>
          <w:noProof/>
        </w:rPr>
        <w:t>43</w:t>
      </w:r>
      <w:r>
        <w:rPr>
          <w:noProof/>
        </w:rPr>
        <w:fldChar w:fldCharType="end"/>
      </w:r>
    </w:p>
    <w:p w14:paraId="6FD112B7" w14:textId="27560B32" w:rsidR="00CE6229" w:rsidRDefault="00CE6229">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29959871 \h </w:instrText>
      </w:r>
      <w:r>
        <w:rPr>
          <w:noProof/>
        </w:rPr>
      </w:r>
      <w:r>
        <w:rPr>
          <w:noProof/>
        </w:rPr>
        <w:fldChar w:fldCharType="separate"/>
      </w:r>
      <w:r>
        <w:rPr>
          <w:noProof/>
        </w:rPr>
        <w:t>43</w:t>
      </w:r>
      <w:r>
        <w:rPr>
          <w:noProof/>
        </w:rPr>
        <w:fldChar w:fldCharType="end"/>
      </w:r>
    </w:p>
    <w:p w14:paraId="42C7F9C1" w14:textId="0B68CE14" w:rsidR="00CE6229" w:rsidRDefault="00CE6229">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29959872 \h </w:instrText>
      </w:r>
      <w:r>
        <w:rPr>
          <w:noProof/>
        </w:rPr>
      </w:r>
      <w:r>
        <w:rPr>
          <w:noProof/>
        </w:rPr>
        <w:fldChar w:fldCharType="separate"/>
      </w:r>
      <w:r>
        <w:rPr>
          <w:noProof/>
        </w:rPr>
        <w:t>43</w:t>
      </w:r>
      <w:r>
        <w:rPr>
          <w:noProof/>
        </w:rPr>
        <w:fldChar w:fldCharType="end"/>
      </w:r>
    </w:p>
    <w:p w14:paraId="0CC543F2" w14:textId="6EF3A91C" w:rsidR="00CE6229" w:rsidRDefault="00CE6229">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29959873 \h </w:instrText>
      </w:r>
      <w:r>
        <w:rPr>
          <w:noProof/>
        </w:rPr>
      </w:r>
      <w:r>
        <w:rPr>
          <w:noProof/>
        </w:rPr>
        <w:fldChar w:fldCharType="separate"/>
      </w:r>
      <w:r>
        <w:rPr>
          <w:noProof/>
        </w:rPr>
        <w:t>44</w:t>
      </w:r>
      <w:r>
        <w:rPr>
          <w:noProof/>
        </w:rPr>
        <w:fldChar w:fldCharType="end"/>
      </w:r>
    </w:p>
    <w:p w14:paraId="06CC64CC" w14:textId="59974F7F"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29959874 \h </w:instrText>
      </w:r>
      <w:r>
        <w:rPr>
          <w:noProof/>
        </w:rPr>
      </w:r>
      <w:r>
        <w:rPr>
          <w:noProof/>
        </w:rPr>
        <w:fldChar w:fldCharType="separate"/>
      </w:r>
      <w:r>
        <w:rPr>
          <w:noProof/>
        </w:rPr>
        <w:t>44</w:t>
      </w:r>
      <w:r>
        <w:rPr>
          <w:noProof/>
        </w:rPr>
        <w:fldChar w:fldCharType="end"/>
      </w:r>
    </w:p>
    <w:p w14:paraId="6A439D54" w14:textId="25A90B75"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29959875 \h </w:instrText>
      </w:r>
      <w:r>
        <w:rPr>
          <w:noProof/>
        </w:rPr>
      </w:r>
      <w:r>
        <w:rPr>
          <w:noProof/>
        </w:rPr>
        <w:fldChar w:fldCharType="separate"/>
      </w:r>
      <w:r>
        <w:rPr>
          <w:noProof/>
        </w:rPr>
        <w:t>44</w:t>
      </w:r>
      <w:r>
        <w:rPr>
          <w:noProof/>
        </w:rPr>
        <w:fldChar w:fldCharType="end"/>
      </w:r>
    </w:p>
    <w:p w14:paraId="3EF79AB3" w14:textId="348E4352"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29959876 \h </w:instrText>
      </w:r>
      <w:r>
        <w:rPr>
          <w:noProof/>
        </w:rPr>
      </w:r>
      <w:r>
        <w:rPr>
          <w:noProof/>
        </w:rPr>
        <w:fldChar w:fldCharType="separate"/>
      </w:r>
      <w:r>
        <w:rPr>
          <w:noProof/>
        </w:rPr>
        <w:t>44</w:t>
      </w:r>
      <w:r>
        <w:rPr>
          <w:noProof/>
        </w:rPr>
        <w:fldChar w:fldCharType="end"/>
      </w:r>
    </w:p>
    <w:p w14:paraId="3BF6902E" w14:textId="0DB2B706"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29959877 \h </w:instrText>
      </w:r>
      <w:r>
        <w:rPr>
          <w:noProof/>
        </w:rPr>
      </w:r>
      <w:r>
        <w:rPr>
          <w:noProof/>
        </w:rPr>
        <w:fldChar w:fldCharType="separate"/>
      </w:r>
      <w:r>
        <w:rPr>
          <w:noProof/>
        </w:rPr>
        <w:t>44</w:t>
      </w:r>
      <w:r>
        <w:rPr>
          <w:noProof/>
        </w:rPr>
        <w:fldChar w:fldCharType="end"/>
      </w:r>
    </w:p>
    <w:p w14:paraId="7D0615AA" w14:textId="719D5161" w:rsidR="00CE6229" w:rsidRDefault="00CE6229">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29959878 \h </w:instrText>
      </w:r>
      <w:r>
        <w:rPr>
          <w:noProof/>
        </w:rPr>
      </w:r>
      <w:r>
        <w:rPr>
          <w:noProof/>
        </w:rPr>
        <w:fldChar w:fldCharType="separate"/>
      </w:r>
      <w:r>
        <w:rPr>
          <w:noProof/>
        </w:rPr>
        <w:t>44</w:t>
      </w:r>
      <w:r>
        <w:rPr>
          <w:noProof/>
        </w:rPr>
        <w:fldChar w:fldCharType="end"/>
      </w:r>
    </w:p>
    <w:p w14:paraId="6D7A1C9B" w14:textId="21A02242"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29959879 \h </w:instrText>
      </w:r>
      <w:r>
        <w:rPr>
          <w:noProof/>
        </w:rPr>
      </w:r>
      <w:r>
        <w:rPr>
          <w:noProof/>
        </w:rPr>
        <w:fldChar w:fldCharType="separate"/>
      </w:r>
      <w:r>
        <w:rPr>
          <w:noProof/>
        </w:rPr>
        <w:t>44</w:t>
      </w:r>
      <w:r>
        <w:rPr>
          <w:noProof/>
        </w:rPr>
        <w:fldChar w:fldCharType="end"/>
      </w:r>
    </w:p>
    <w:p w14:paraId="00A85E46" w14:textId="037B498F"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29959880 \h </w:instrText>
      </w:r>
      <w:r>
        <w:rPr>
          <w:noProof/>
        </w:rPr>
      </w:r>
      <w:r>
        <w:rPr>
          <w:noProof/>
        </w:rPr>
        <w:fldChar w:fldCharType="separate"/>
      </w:r>
      <w:r>
        <w:rPr>
          <w:noProof/>
        </w:rPr>
        <w:t>45</w:t>
      </w:r>
      <w:r>
        <w:rPr>
          <w:noProof/>
        </w:rPr>
        <w:fldChar w:fldCharType="end"/>
      </w:r>
    </w:p>
    <w:p w14:paraId="56354F90" w14:textId="01169B61"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29959881 \h </w:instrText>
      </w:r>
      <w:r>
        <w:rPr>
          <w:noProof/>
        </w:rPr>
      </w:r>
      <w:r>
        <w:rPr>
          <w:noProof/>
        </w:rPr>
        <w:fldChar w:fldCharType="separate"/>
      </w:r>
      <w:r>
        <w:rPr>
          <w:noProof/>
        </w:rPr>
        <w:t>45</w:t>
      </w:r>
      <w:r>
        <w:rPr>
          <w:noProof/>
        </w:rPr>
        <w:fldChar w:fldCharType="end"/>
      </w:r>
    </w:p>
    <w:p w14:paraId="563A20A1" w14:textId="0D66A295" w:rsidR="00CE6229" w:rsidRDefault="00CE6229">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29959882 \h </w:instrText>
      </w:r>
      <w:r>
        <w:rPr>
          <w:noProof/>
        </w:rPr>
      </w:r>
      <w:r>
        <w:rPr>
          <w:noProof/>
        </w:rPr>
        <w:fldChar w:fldCharType="separate"/>
      </w:r>
      <w:r>
        <w:rPr>
          <w:noProof/>
        </w:rPr>
        <w:t>45</w:t>
      </w:r>
      <w:r>
        <w:rPr>
          <w:noProof/>
        </w:rPr>
        <w:fldChar w:fldCharType="end"/>
      </w:r>
    </w:p>
    <w:p w14:paraId="0F029336" w14:textId="7F337E08"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29959883 \h </w:instrText>
      </w:r>
      <w:r>
        <w:rPr>
          <w:noProof/>
        </w:rPr>
      </w:r>
      <w:r>
        <w:rPr>
          <w:noProof/>
        </w:rPr>
        <w:fldChar w:fldCharType="separate"/>
      </w:r>
      <w:r>
        <w:rPr>
          <w:noProof/>
        </w:rPr>
        <w:t>45</w:t>
      </w:r>
      <w:r>
        <w:rPr>
          <w:noProof/>
        </w:rPr>
        <w:fldChar w:fldCharType="end"/>
      </w:r>
    </w:p>
    <w:p w14:paraId="70D64679" w14:textId="424ADFF9" w:rsidR="00CE6229" w:rsidRDefault="00CE6229">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29959884 \h </w:instrText>
      </w:r>
      <w:r>
        <w:rPr>
          <w:noProof/>
        </w:rPr>
      </w:r>
      <w:r>
        <w:rPr>
          <w:noProof/>
        </w:rPr>
        <w:fldChar w:fldCharType="separate"/>
      </w:r>
      <w:r>
        <w:rPr>
          <w:noProof/>
        </w:rPr>
        <w:t>45</w:t>
      </w:r>
      <w:r>
        <w:rPr>
          <w:noProof/>
        </w:rPr>
        <w:fldChar w:fldCharType="end"/>
      </w:r>
    </w:p>
    <w:p w14:paraId="675A7136" w14:textId="76EA0FB8" w:rsidR="00CE6229" w:rsidRDefault="00CE6229">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29959885 \h </w:instrText>
      </w:r>
      <w:r>
        <w:rPr>
          <w:noProof/>
        </w:rPr>
      </w:r>
      <w:r>
        <w:rPr>
          <w:noProof/>
        </w:rPr>
        <w:fldChar w:fldCharType="separate"/>
      </w:r>
      <w:r>
        <w:rPr>
          <w:noProof/>
        </w:rPr>
        <w:t>45</w:t>
      </w:r>
      <w:r>
        <w:rPr>
          <w:noProof/>
        </w:rPr>
        <w:fldChar w:fldCharType="end"/>
      </w:r>
    </w:p>
    <w:p w14:paraId="13B61C21" w14:textId="08C49231" w:rsidR="00CE6229" w:rsidRDefault="00CE6229">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29959886 \h </w:instrText>
      </w:r>
      <w:r>
        <w:rPr>
          <w:noProof/>
        </w:rPr>
      </w:r>
      <w:r>
        <w:rPr>
          <w:noProof/>
        </w:rPr>
        <w:fldChar w:fldCharType="separate"/>
      </w:r>
      <w:r>
        <w:rPr>
          <w:noProof/>
        </w:rPr>
        <w:t>45</w:t>
      </w:r>
      <w:r>
        <w:rPr>
          <w:noProof/>
        </w:rPr>
        <w:fldChar w:fldCharType="end"/>
      </w:r>
    </w:p>
    <w:p w14:paraId="4C61ECF6" w14:textId="2882A106"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29959887 \h </w:instrText>
      </w:r>
      <w:r>
        <w:rPr>
          <w:noProof/>
        </w:rPr>
      </w:r>
      <w:r>
        <w:rPr>
          <w:noProof/>
        </w:rPr>
        <w:fldChar w:fldCharType="separate"/>
      </w:r>
      <w:r>
        <w:rPr>
          <w:noProof/>
        </w:rPr>
        <w:t>45</w:t>
      </w:r>
      <w:r>
        <w:rPr>
          <w:noProof/>
        </w:rPr>
        <w:fldChar w:fldCharType="end"/>
      </w:r>
    </w:p>
    <w:p w14:paraId="63CC8470" w14:textId="585B97C5" w:rsidR="00CE6229" w:rsidRDefault="00CE6229">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29959888 \h </w:instrText>
      </w:r>
      <w:r>
        <w:rPr>
          <w:noProof/>
        </w:rPr>
      </w:r>
      <w:r>
        <w:rPr>
          <w:noProof/>
        </w:rPr>
        <w:fldChar w:fldCharType="separate"/>
      </w:r>
      <w:r>
        <w:rPr>
          <w:noProof/>
        </w:rPr>
        <w:t>46</w:t>
      </w:r>
      <w:r>
        <w:rPr>
          <w:noProof/>
        </w:rPr>
        <w:fldChar w:fldCharType="end"/>
      </w:r>
    </w:p>
    <w:p w14:paraId="3801AC2E" w14:textId="62156867" w:rsidR="00CE6229" w:rsidRDefault="00CE6229">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29959889 \h</w:instrText>
      </w:r>
      <w:r>
        <w:rPr>
          <w:noProof/>
        </w:rPr>
        <w:lastRenderedPageBreak/>
        <w:instrText xml:space="preserve"> </w:instrText>
      </w:r>
      <w:r>
        <w:rPr>
          <w:noProof/>
        </w:rPr>
      </w:r>
      <w:r>
        <w:rPr>
          <w:noProof/>
        </w:rPr>
        <w:fldChar w:fldCharType="separate"/>
      </w:r>
      <w:r>
        <w:rPr>
          <w:noProof/>
        </w:rPr>
        <w:t>46</w:t>
      </w:r>
      <w:r>
        <w:rPr>
          <w:noProof/>
        </w:rPr>
        <w:fldChar w:fldCharType="end"/>
      </w:r>
    </w:p>
    <w:p w14:paraId="33374557" w14:textId="04359607" w:rsidR="00CE6229" w:rsidRDefault="00CE6229">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29959890 \h </w:instrText>
      </w:r>
      <w:r>
        <w:rPr>
          <w:noProof/>
        </w:rPr>
      </w:r>
      <w:r>
        <w:rPr>
          <w:noProof/>
        </w:rPr>
        <w:fldChar w:fldCharType="separate"/>
      </w:r>
      <w:r>
        <w:rPr>
          <w:noProof/>
        </w:rPr>
        <w:t>46</w:t>
      </w:r>
      <w:r>
        <w:rPr>
          <w:noProof/>
        </w:rPr>
        <w:fldChar w:fldCharType="end"/>
      </w:r>
    </w:p>
    <w:p w14:paraId="6A6BF245" w14:textId="70989E62" w:rsidR="00CE6229" w:rsidRDefault="00CE6229">
      <w:pPr>
        <w:pStyle w:val="TOC4"/>
        <w:rPr>
          <w:rFonts w:ascii="Calibri" w:eastAsia="DengXian" w:hAnsi="Calibri"/>
          <w:noProof/>
          <w:sz w:val="22"/>
          <w:szCs w:val="22"/>
          <w:lang w:eastAsia="en-GB"/>
        </w:rPr>
      </w:pPr>
      <w:r>
        <w:rPr>
          <w:noProof/>
          <w:lang w:eastAsia="zh-CN"/>
        </w:rPr>
        <w:t>7.5.3.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29959891 \h </w:instrText>
      </w:r>
      <w:r>
        <w:rPr>
          <w:noProof/>
        </w:rPr>
      </w:r>
      <w:r>
        <w:rPr>
          <w:noProof/>
        </w:rPr>
        <w:fldChar w:fldCharType="separate"/>
      </w:r>
      <w:r>
        <w:rPr>
          <w:noProof/>
        </w:rPr>
        <w:t>46</w:t>
      </w:r>
      <w:r>
        <w:rPr>
          <w:noProof/>
        </w:rPr>
        <w:fldChar w:fldCharType="end"/>
      </w:r>
    </w:p>
    <w:p w14:paraId="4A3A2ED6" w14:textId="17B95D48" w:rsidR="00CE6229" w:rsidRDefault="00CE6229">
      <w:pPr>
        <w:pStyle w:val="TOC8"/>
        <w:rPr>
          <w:rFonts w:ascii="Calibri" w:eastAsia="DengXian" w:hAnsi="Calibri"/>
          <w:b w:val="0"/>
          <w:noProof/>
          <w:szCs w:val="22"/>
          <w:lang w:eastAsia="en-GB"/>
        </w:rPr>
      </w:pPr>
      <w:r>
        <w:rPr>
          <w:noProof/>
        </w:rPr>
        <w:t>Annex A (normative): Key derivation functions</w:t>
      </w:r>
      <w:r>
        <w:rPr>
          <w:noProof/>
        </w:rPr>
        <w:tab/>
      </w:r>
      <w:r>
        <w:rPr>
          <w:noProof/>
        </w:rPr>
        <w:fldChar w:fldCharType="begin" w:fldLock="1"/>
      </w:r>
      <w:r>
        <w:rPr>
          <w:noProof/>
        </w:rPr>
        <w:instrText xml:space="preserve"> PAGEREF _Toc129959892 \h </w:instrText>
      </w:r>
      <w:r>
        <w:rPr>
          <w:noProof/>
        </w:rPr>
      </w:r>
      <w:r>
        <w:rPr>
          <w:noProof/>
        </w:rPr>
        <w:fldChar w:fldCharType="separate"/>
      </w:r>
      <w:r>
        <w:rPr>
          <w:noProof/>
        </w:rPr>
        <w:t>47</w:t>
      </w:r>
      <w:r>
        <w:rPr>
          <w:noProof/>
        </w:rPr>
        <w:fldChar w:fldCharType="end"/>
      </w:r>
    </w:p>
    <w:p w14:paraId="3523A58E" w14:textId="193D12AE" w:rsidR="00CE6229" w:rsidRDefault="00CE6229">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29959893 \h </w:instrText>
      </w:r>
      <w:r>
        <w:rPr>
          <w:noProof/>
        </w:rPr>
      </w:r>
      <w:r>
        <w:rPr>
          <w:noProof/>
        </w:rPr>
        <w:fldChar w:fldCharType="separate"/>
      </w:r>
      <w:r>
        <w:rPr>
          <w:noProof/>
        </w:rPr>
        <w:t>47</w:t>
      </w:r>
      <w:r>
        <w:rPr>
          <w:noProof/>
        </w:rPr>
        <w:fldChar w:fldCharType="end"/>
      </w:r>
    </w:p>
    <w:p w14:paraId="3392FBF3" w14:textId="2EC1B2FC" w:rsidR="00CE6229" w:rsidRDefault="00CE6229">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29959894 \h </w:instrText>
      </w:r>
      <w:r>
        <w:rPr>
          <w:noProof/>
        </w:rPr>
      </w:r>
      <w:r>
        <w:rPr>
          <w:noProof/>
        </w:rPr>
        <w:fldChar w:fldCharType="separate"/>
      </w:r>
      <w:r>
        <w:rPr>
          <w:noProof/>
        </w:rPr>
        <w:t>47</w:t>
      </w:r>
      <w:r>
        <w:rPr>
          <w:noProof/>
        </w:rPr>
        <w:fldChar w:fldCharType="end"/>
      </w:r>
    </w:p>
    <w:p w14:paraId="28D85812" w14:textId="04F8DF2B" w:rsidR="00CE6229" w:rsidRDefault="00CE6229">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29959895 \h </w:instrText>
      </w:r>
      <w:r>
        <w:rPr>
          <w:noProof/>
        </w:rPr>
      </w:r>
      <w:r>
        <w:rPr>
          <w:noProof/>
        </w:rPr>
        <w:fldChar w:fldCharType="separate"/>
      </w:r>
      <w:r>
        <w:rPr>
          <w:noProof/>
        </w:rPr>
        <w:t>47</w:t>
      </w:r>
      <w:r>
        <w:rPr>
          <w:noProof/>
        </w:rPr>
        <w:fldChar w:fldCharType="end"/>
      </w:r>
    </w:p>
    <w:p w14:paraId="0EB76643" w14:textId="46A91145" w:rsidR="00CE6229" w:rsidRDefault="00CE6229">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29959896 \h </w:instrText>
      </w:r>
      <w:r>
        <w:rPr>
          <w:noProof/>
        </w:rPr>
      </w:r>
      <w:r>
        <w:rPr>
          <w:noProof/>
        </w:rPr>
        <w:fldChar w:fldCharType="separate"/>
      </w:r>
      <w:r>
        <w:rPr>
          <w:noProof/>
        </w:rPr>
        <w:t>47</w:t>
      </w:r>
      <w:r>
        <w:rPr>
          <w:noProof/>
        </w:rPr>
        <w:fldChar w:fldCharType="end"/>
      </w:r>
    </w:p>
    <w:p w14:paraId="2CDAC2E7" w14:textId="389455D1" w:rsidR="00CE6229" w:rsidRDefault="00CE6229">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29959897 \h </w:instrText>
      </w:r>
      <w:r>
        <w:rPr>
          <w:noProof/>
        </w:rPr>
      </w:r>
      <w:r>
        <w:rPr>
          <w:noProof/>
        </w:rPr>
        <w:fldChar w:fldCharType="separate"/>
      </w:r>
      <w:r>
        <w:rPr>
          <w:noProof/>
        </w:rPr>
        <w:t>47</w:t>
      </w:r>
      <w:r>
        <w:rPr>
          <w:noProof/>
        </w:rPr>
        <w:fldChar w:fldCharType="end"/>
      </w:r>
    </w:p>
    <w:p w14:paraId="5F73D1FC" w14:textId="7CAF3E9F" w:rsidR="00CE6229" w:rsidRDefault="00CE6229">
      <w:pPr>
        <w:pStyle w:val="TOC1"/>
        <w:rPr>
          <w:rFonts w:ascii="Calibri" w:eastAsia="DengXian" w:hAnsi="Calibri"/>
          <w:noProof/>
          <w:szCs w:val="22"/>
          <w:lang w:eastAsia="en-GB"/>
        </w:rPr>
      </w:pPr>
      <w:r>
        <w:rPr>
          <w:noProof/>
        </w:rPr>
        <w:t>A.</w:t>
      </w:r>
      <w:r>
        <w:rPr>
          <w:noProof/>
          <w:lang w:eastAsia="zh-CN"/>
        </w:rPr>
        <w:t>4</w:t>
      </w:r>
      <w:r>
        <w:rPr>
          <w:noProof/>
        </w:rPr>
        <w:tab/>
        <w:t>K</w:t>
      </w:r>
      <w:r w:rsidRPr="00C74B39">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29959898 \h </w:instrText>
      </w:r>
      <w:r>
        <w:rPr>
          <w:noProof/>
        </w:rPr>
      </w:r>
      <w:r>
        <w:rPr>
          <w:noProof/>
        </w:rPr>
        <w:fldChar w:fldCharType="separate"/>
      </w:r>
      <w:r>
        <w:rPr>
          <w:noProof/>
        </w:rPr>
        <w:t>48</w:t>
      </w:r>
      <w:r>
        <w:rPr>
          <w:noProof/>
        </w:rPr>
        <w:fldChar w:fldCharType="end"/>
      </w:r>
    </w:p>
    <w:p w14:paraId="794BA7FB" w14:textId="5E6124EB" w:rsidR="00CE6229" w:rsidRDefault="00CE6229">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29959899 \h </w:instrText>
      </w:r>
      <w:r>
        <w:rPr>
          <w:noProof/>
        </w:rPr>
      </w:r>
      <w:r>
        <w:rPr>
          <w:noProof/>
        </w:rPr>
        <w:fldChar w:fldCharType="separate"/>
      </w:r>
      <w:r>
        <w:rPr>
          <w:noProof/>
        </w:rPr>
        <w:t>48</w:t>
      </w:r>
      <w:r>
        <w:rPr>
          <w:noProof/>
        </w:rPr>
        <w:fldChar w:fldCharType="end"/>
      </w:r>
    </w:p>
    <w:p w14:paraId="6678368D" w14:textId="1BCB9448" w:rsidR="00CE6229" w:rsidRDefault="00CE6229">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29959900 \h </w:instrText>
      </w:r>
      <w:r>
        <w:rPr>
          <w:noProof/>
        </w:rPr>
      </w:r>
      <w:r>
        <w:rPr>
          <w:noProof/>
        </w:rPr>
        <w:fldChar w:fldCharType="separate"/>
      </w:r>
      <w:r>
        <w:rPr>
          <w:noProof/>
        </w:rPr>
        <w:t>48</w:t>
      </w:r>
      <w:r>
        <w:rPr>
          <w:noProof/>
        </w:rPr>
        <w:fldChar w:fldCharType="end"/>
      </w:r>
    </w:p>
    <w:p w14:paraId="2CD1AE7E" w14:textId="4A118419" w:rsidR="00CE6229" w:rsidRDefault="00CE6229">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29959901 \h </w:instrText>
      </w:r>
      <w:r>
        <w:rPr>
          <w:noProof/>
        </w:rPr>
      </w:r>
      <w:r>
        <w:rPr>
          <w:noProof/>
        </w:rPr>
        <w:fldChar w:fldCharType="separate"/>
      </w:r>
      <w:r>
        <w:rPr>
          <w:noProof/>
        </w:rPr>
        <w:t>49</w:t>
      </w:r>
      <w:r>
        <w:rPr>
          <w:noProof/>
        </w:rPr>
        <w:fldChar w:fldCharType="end"/>
      </w:r>
    </w:p>
    <w:p w14:paraId="031FE780" w14:textId="0A655B9B" w:rsidR="00CE6229" w:rsidRDefault="00CE6229">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C74B39">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29959902 \h </w:instrText>
      </w:r>
      <w:r>
        <w:rPr>
          <w:noProof/>
        </w:rPr>
      </w:r>
      <w:r>
        <w:rPr>
          <w:noProof/>
        </w:rPr>
        <w:fldChar w:fldCharType="separate"/>
      </w:r>
      <w:r>
        <w:rPr>
          <w:noProof/>
        </w:rPr>
        <w:t>49</w:t>
      </w:r>
      <w:r>
        <w:rPr>
          <w:noProof/>
        </w:rPr>
        <w:fldChar w:fldCharType="end"/>
      </w:r>
    </w:p>
    <w:p w14:paraId="7A00D72A" w14:textId="035FEBB9" w:rsidR="00CE6229" w:rsidRDefault="00CE6229">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29959903 \h </w:instrText>
      </w:r>
      <w:r>
        <w:rPr>
          <w:noProof/>
        </w:rPr>
      </w:r>
      <w:r>
        <w:rPr>
          <w:noProof/>
        </w:rPr>
        <w:fldChar w:fldCharType="separate"/>
      </w:r>
      <w:r>
        <w:rPr>
          <w:noProof/>
        </w:rPr>
        <w:t>49</w:t>
      </w:r>
      <w:r>
        <w:rPr>
          <w:noProof/>
        </w:rPr>
        <w:fldChar w:fldCharType="end"/>
      </w:r>
    </w:p>
    <w:p w14:paraId="0D4B52E9" w14:textId="10C1D762" w:rsidR="00CE6229" w:rsidRDefault="00CE6229">
      <w:pPr>
        <w:pStyle w:val="TOC8"/>
        <w:rPr>
          <w:rFonts w:ascii="Calibri" w:eastAsia="DengXian" w:hAnsi="Calibri"/>
          <w:b w:val="0"/>
          <w:noProof/>
          <w:szCs w:val="22"/>
          <w:lang w:eastAsia="en-GB"/>
        </w:rPr>
      </w:pPr>
      <w:r>
        <w:rPr>
          <w:noProof/>
        </w:rPr>
        <w:t>Annex B (informative): Source authenticity of discovery messages</w:t>
      </w:r>
      <w:r>
        <w:rPr>
          <w:noProof/>
        </w:rPr>
        <w:tab/>
      </w:r>
      <w:r>
        <w:rPr>
          <w:noProof/>
        </w:rPr>
        <w:fldChar w:fldCharType="begin" w:fldLock="1"/>
      </w:r>
      <w:r>
        <w:rPr>
          <w:noProof/>
        </w:rPr>
        <w:instrText xml:space="preserve"> PAGEREF _Toc129959904 \h </w:instrText>
      </w:r>
      <w:r>
        <w:rPr>
          <w:noProof/>
        </w:rPr>
      </w:r>
      <w:r>
        <w:rPr>
          <w:noProof/>
        </w:rPr>
        <w:fldChar w:fldCharType="separate"/>
      </w:r>
      <w:r>
        <w:rPr>
          <w:noProof/>
        </w:rPr>
        <w:t>51</w:t>
      </w:r>
      <w:r>
        <w:rPr>
          <w:noProof/>
        </w:rPr>
        <w:fldChar w:fldCharType="end"/>
      </w:r>
    </w:p>
    <w:p w14:paraId="1DB86760" w14:textId="44C09939" w:rsidR="00CE6229" w:rsidRDefault="00CE6229">
      <w:pPr>
        <w:pStyle w:val="TOC8"/>
        <w:rPr>
          <w:rFonts w:ascii="Calibri" w:eastAsia="DengXian"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9959905 \h </w:instrText>
      </w:r>
      <w:r>
        <w:rPr>
          <w:noProof/>
        </w:rPr>
      </w:r>
      <w:r>
        <w:rPr>
          <w:noProof/>
        </w:rPr>
        <w:fldChar w:fldCharType="separate"/>
      </w:r>
      <w:r>
        <w:rPr>
          <w:noProof/>
        </w:rPr>
        <w:t>52</w:t>
      </w:r>
      <w:r>
        <w:rPr>
          <w:noProof/>
        </w:rPr>
        <w:fldChar w:fldCharType="end"/>
      </w:r>
    </w:p>
    <w:p w14:paraId="0B9E3498" w14:textId="4662803A"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4" w:name="foreword"/>
      <w:bookmarkStart w:id="25" w:name="_Toc106364461"/>
      <w:bookmarkStart w:id="26" w:name="_Toc129959782"/>
      <w:bookmarkEnd w:id="24"/>
      <w:r w:rsidRPr="005B29E9">
        <w:lastRenderedPageBreak/>
        <w:t>Foreword</w:t>
      </w:r>
      <w:bookmarkEnd w:id="25"/>
      <w:bookmarkEnd w:id="26"/>
    </w:p>
    <w:p w14:paraId="2511FBFA" w14:textId="4487E897" w:rsidR="00080512" w:rsidRPr="005B29E9" w:rsidRDefault="00080512">
      <w:r w:rsidRPr="005B29E9">
        <w:t xml:space="preserve">This Technical </w:t>
      </w:r>
      <w:bookmarkStart w:id="27" w:name="spectype3"/>
      <w:r w:rsidRPr="005B29E9">
        <w:t>Specification</w:t>
      </w:r>
      <w:bookmarkEnd w:id="27"/>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8" w:name="introduction"/>
      <w:bookmarkEnd w:id="28"/>
      <w:r w:rsidRPr="005B29E9">
        <w:br w:type="page"/>
      </w:r>
      <w:bookmarkStart w:id="29" w:name="scope"/>
      <w:bookmarkStart w:id="30" w:name="_Toc106364462"/>
      <w:bookmarkStart w:id="31" w:name="_Toc129959783"/>
      <w:bookmarkEnd w:id="29"/>
      <w:r w:rsidRPr="005B29E9">
        <w:lastRenderedPageBreak/>
        <w:t>1</w:t>
      </w:r>
      <w:r w:rsidRPr="005B29E9">
        <w:tab/>
        <w:t>Scope</w:t>
      </w:r>
      <w:bookmarkEnd w:id="30"/>
      <w:bookmarkEnd w:id="31"/>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32" w:name="references"/>
      <w:bookmarkStart w:id="33" w:name="_Toc106364463"/>
      <w:bookmarkStart w:id="34" w:name="_Toc129959784"/>
      <w:bookmarkEnd w:id="32"/>
      <w:r w:rsidRPr="005B29E9">
        <w:t>2</w:t>
      </w:r>
      <w:r w:rsidRPr="005B29E9">
        <w:tab/>
        <w:t>References</w:t>
      </w:r>
      <w:bookmarkEnd w:id="33"/>
      <w:bookmarkEnd w:id="34"/>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5" w:name="definitions"/>
      <w:bookmarkEnd w:id="35"/>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6" w:name="clause4"/>
      <w:bookmarkEnd w:id="36"/>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3B22851F"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del w:id="37" w:author="33.503_CR0093_(Rel-17)_5G_ProSe" w:date="2023-03-17T15:31:00Z">
        <w:r w:rsidRPr="005B29E9" w:rsidDel="009A6B4F">
          <w:rPr>
            <w:rFonts w:eastAsia="Yu Mincho"/>
          </w:rPr>
          <w:delText xml:space="preserve">3GPP TS 23.502: </w:delText>
        </w:r>
        <w:r w:rsidRPr="005B29E9" w:rsidDel="009A6B4F">
          <w:delText>"Procedures for the 5G System".</w:delText>
        </w:r>
      </w:del>
      <w:ins w:id="38" w:author="33.503_CR0093_(Rel-17)_5G_ProSe" w:date="2023-03-17T15:31:00Z">
        <w:r w:rsidR="009A6B4F">
          <w:rPr>
            <w:rFonts w:eastAsia="Yu Mincho"/>
          </w:rPr>
          <w:t>Void</w:t>
        </w:r>
      </w:ins>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9" w:name="_Toc106364464"/>
      <w:bookmarkStart w:id="40" w:name="_Toc129959785"/>
      <w:r w:rsidRPr="005B29E9">
        <w:lastRenderedPageBreak/>
        <w:t>3</w:t>
      </w:r>
      <w:r w:rsidRPr="005B29E9">
        <w:tab/>
        <w:t>Definitions of terms</w:t>
      </w:r>
      <w:r w:rsidR="00765B32">
        <w:t>, symbols</w:t>
      </w:r>
      <w:r w:rsidRPr="005B29E9">
        <w:t xml:space="preserve"> and abbreviations</w:t>
      </w:r>
      <w:bookmarkEnd w:id="39"/>
      <w:bookmarkEnd w:id="40"/>
    </w:p>
    <w:p w14:paraId="4BDAFC93" w14:textId="77777777" w:rsidR="00CB6B5B" w:rsidRPr="005B29E9" w:rsidRDefault="00CB6B5B" w:rsidP="00C458EC">
      <w:pPr>
        <w:pStyle w:val="Heading2"/>
      </w:pPr>
      <w:bookmarkStart w:id="41" w:name="_Toc106364465"/>
      <w:bookmarkStart w:id="42" w:name="_Toc129959786"/>
      <w:r w:rsidRPr="005B29E9">
        <w:t>3.1</w:t>
      </w:r>
      <w:r w:rsidRPr="005B29E9">
        <w:tab/>
        <w:t>Terms</w:t>
      </w:r>
      <w:bookmarkEnd w:id="41"/>
      <w:bookmarkEnd w:id="42"/>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43" w:name="_Toc106364466"/>
      <w:bookmarkStart w:id="44" w:name="_Toc129959787"/>
      <w:r w:rsidRPr="00C65275">
        <w:rPr>
          <w:lang w:val="fr-FR"/>
        </w:rPr>
        <w:t>3.</w:t>
      </w:r>
      <w:r w:rsidRPr="00C65275">
        <w:rPr>
          <w:lang w:val="fr-FR" w:eastAsia="zh-CN"/>
        </w:rPr>
        <w:t>2</w:t>
      </w:r>
      <w:r w:rsidRPr="00C65275">
        <w:rPr>
          <w:lang w:val="fr-FR"/>
        </w:rPr>
        <w:tab/>
      </w:r>
      <w:r w:rsidR="009B3F1A" w:rsidRPr="00C65275">
        <w:rPr>
          <w:lang w:val="fr-FR"/>
        </w:rPr>
        <w:t>Symbols</w:t>
      </w:r>
      <w:bookmarkEnd w:id="44"/>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5" w:name="_Toc129959788"/>
      <w:r w:rsidRPr="005B29E9">
        <w:t>3.3</w:t>
      </w:r>
      <w:r w:rsidRPr="005B29E9">
        <w:tab/>
      </w:r>
      <w:r w:rsidR="00CB6B5B" w:rsidRPr="005B29E9">
        <w:t>Abbreviations</w:t>
      </w:r>
      <w:bookmarkEnd w:id="43"/>
      <w:bookmarkEnd w:id="45"/>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35BEED9A" w14:textId="17103270" w:rsidR="009B3F1A" w:rsidRPr="005B29E9" w:rsidDel="009A6B4F" w:rsidRDefault="009B3F1A" w:rsidP="009A6B4F">
      <w:pPr>
        <w:pStyle w:val="EW"/>
        <w:rPr>
          <w:del w:id="46" w:author="33.503_CR0093_(Rel-17)_5G_ProSe" w:date="2023-03-17T15:31:00Z"/>
        </w:rPr>
      </w:pPr>
      <w:r w:rsidRPr="005B29E9">
        <w:t>ProSe</w:t>
      </w:r>
      <w:r w:rsidRPr="005B29E9">
        <w:tab/>
        <w:t>Proximity-based Services</w:t>
      </w:r>
    </w:p>
    <w:p w14:paraId="78AE0249" w14:textId="4BF2712D" w:rsidR="009B3F1A" w:rsidRPr="005B29E9" w:rsidRDefault="009C7214" w:rsidP="009A6B4F">
      <w:pPr>
        <w:pStyle w:val="EW"/>
      </w:pPr>
      <w:del w:id="47" w:author="33.503_CR0093_(Rel-17)_5G_ProSe" w:date="2023-03-17T15:31:00Z">
        <w:r w:rsidRPr="009C7214" w:rsidDel="009A6B4F">
          <w:rPr>
            <w:lang w:eastAsia="zh-CN"/>
          </w:rPr>
          <w:delText>UP-</w:delText>
        </w:r>
        <w:r w:rsidR="009B3F1A" w:rsidRPr="005B29E9" w:rsidDel="009A6B4F">
          <w:rPr>
            <w:lang w:eastAsia="zh-CN"/>
          </w:rPr>
          <w:delText>PRUK</w:delText>
        </w:r>
        <w:r w:rsidR="009B3F1A" w:rsidRPr="005B29E9" w:rsidDel="009A6B4F">
          <w:rPr>
            <w:rFonts w:hint="eastAsia"/>
            <w:lang w:eastAsia="zh-CN"/>
          </w:rPr>
          <w:tab/>
        </w:r>
        <w:r w:rsidRPr="009C7214" w:rsidDel="009A6B4F">
          <w:rPr>
            <w:lang w:eastAsia="zh-CN"/>
          </w:rPr>
          <w:delText xml:space="preserve">User Plane </w:delText>
        </w:r>
        <w:r w:rsidR="009B3F1A" w:rsidRPr="005B29E9" w:rsidDel="009A6B4F">
          <w:rPr>
            <w:lang w:eastAsia="zh-CN"/>
          </w:rPr>
          <w:delText>Prose</w:delText>
        </w:r>
        <w:r w:rsidR="009B3F1A" w:rsidRPr="005B29E9" w:rsidDel="009A6B4F">
          <w:rPr>
            <w:rFonts w:hint="eastAsia"/>
            <w:lang w:eastAsia="zh-CN"/>
          </w:rPr>
          <w:delText xml:space="preserve"> </w:delText>
        </w:r>
        <w:r w:rsidR="009B3F1A" w:rsidRPr="005B29E9" w:rsidDel="009A6B4F">
          <w:rPr>
            <w:lang w:eastAsia="zh-CN"/>
          </w:rPr>
          <w:delText>Remote User Key</w:delText>
        </w:r>
      </w:del>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rPr>
          <w:ins w:id="48" w:author="33.503_CR0093_(Rel-17)_5G_ProSe" w:date="2023-03-17T15:31:00Z"/>
        </w:rPr>
      </w:pPr>
      <w:r w:rsidRPr="005B29E9">
        <w:t>UP</w:t>
      </w:r>
      <w:r w:rsidRPr="005B29E9">
        <w:tab/>
        <w:t>User Plane</w:t>
      </w:r>
    </w:p>
    <w:p w14:paraId="43CE5654" w14:textId="7D68B3AB" w:rsidR="009A6B4F" w:rsidRPr="005B29E9" w:rsidRDefault="009A6B4F" w:rsidP="00957283">
      <w:pPr>
        <w:pStyle w:val="EW"/>
      </w:pPr>
      <w:ins w:id="49" w:author="33.503_CR0093_(Rel-17)_5G_ProSe" w:date="2023-03-17T15:31:00Z">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ins>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50" w:name="_Toc106364467"/>
      <w:bookmarkStart w:id="51" w:name="_Toc129959789"/>
      <w:r w:rsidRPr="005B29E9">
        <w:t>4</w:t>
      </w:r>
      <w:r w:rsidRPr="005B29E9">
        <w:tab/>
        <w:t>Overview</w:t>
      </w:r>
      <w:bookmarkEnd w:id="50"/>
      <w:bookmarkEnd w:id="51"/>
    </w:p>
    <w:p w14:paraId="4BBDBBF4" w14:textId="77777777" w:rsidR="00361609" w:rsidRPr="005B29E9" w:rsidRDefault="00361609" w:rsidP="00361609">
      <w:pPr>
        <w:pStyle w:val="Heading2"/>
      </w:pPr>
      <w:bookmarkStart w:id="52" w:name="_Toc106364468"/>
      <w:bookmarkStart w:id="53" w:name="_Toc129959790"/>
      <w:r w:rsidRPr="005B29E9">
        <w:rPr>
          <w:rFonts w:hint="eastAsia"/>
          <w:lang w:eastAsia="zh-CN"/>
        </w:rPr>
        <w:t>4</w:t>
      </w:r>
      <w:r w:rsidRPr="005B29E9">
        <w:t>.1</w:t>
      </w:r>
      <w:r w:rsidRPr="005B29E9">
        <w:tab/>
        <w:t>General</w:t>
      </w:r>
      <w:bookmarkEnd w:id="52"/>
      <w:bookmarkEnd w:id="5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54" w:name="_Toc106364469"/>
      <w:bookmarkStart w:id="55" w:name="_Toc129959791"/>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54"/>
      <w:bookmarkEnd w:id="55"/>
    </w:p>
    <w:p w14:paraId="42BC6EEF" w14:textId="3B1A0DEB" w:rsidR="001E756C" w:rsidRPr="005B29E9" w:rsidRDefault="001E756C" w:rsidP="001E756C">
      <w:pPr>
        <w:pStyle w:val="Heading3"/>
        <w:rPr>
          <w:lang w:eastAsia="zh-CN"/>
        </w:rPr>
      </w:pPr>
      <w:bookmarkStart w:id="56" w:name="_Toc106364470"/>
      <w:bookmarkStart w:id="57" w:name="_Toc129959792"/>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56"/>
      <w:bookmarkEnd w:id="57"/>
    </w:p>
    <w:p w14:paraId="51F89726" w14:textId="1DFB3F04" w:rsidR="001E756C" w:rsidRPr="005B29E9" w:rsidRDefault="001E756C" w:rsidP="001E756C">
      <w:pPr>
        <w:pStyle w:val="Heading4"/>
        <w:rPr>
          <w:lang w:eastAsia="x-none"/>
        </w:rPr>
      </w:pPr>
      <w:bookmarkStart w:id="58" w:name="_Toc106364471"/>
      <w:bookmarkStart w:id="59" w:name="_Toc129959793"/>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8"/>
      <w:bookmarkEnd w:id="59"/>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60" w:name="_Toc106364472"/>
      <w:bookmarkStart w:id="61" w:name="_Toc12995979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60"/>
      <w:bookmarkEnd w:id="61"/>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3EEAE8B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62" w:name="_Toc129959795"/>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62"/>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63" w:name="_Toc106364473"/>
      <w:bookmarkStart w:id="64" w:name="_Toc129959796"/>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63"/>
      <w:bookmarkEnd w:id="6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p>
    <w:p w14:paraId="0FE842AB" w14:textId="54B93903" w:rsidR="00DD53E8" w:rsidRPr="005B29E9"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13A9414F" w14:textId="77777777" w:rsidR="00361609" w:rsidRPr="005B29E9" w:rsidRDefault="00361609" w:rsidP="00361609">
      <w:pPr>
        <w:pStyle w:val="Heading1"/>
      </w:pPr>
      <w:bookmarkStart w:id="65" w:name="_Toc106364474"/>
      <w:bookmarkStart w:id="66" w:name="_Toc129959797"/>
      <w:r w:rsidRPr="005B29E9">
        <w:t>5</w:t>
      </w:r>
      <w:r w:rsidRPr="005B29E9">
        <w:tab/>
        <w:t>Common security procedures</w:t>
      </w:r>
      <w:bookmarkEnd w:id="65"/>
      <w:bookmarkEnd w:id="66"/>
    </w:p>
    <w:p w14:paraId="7BB3D702" w14:textId="77777777" w:rsidR="00361609" w:rsidRPr="005B29E9" w:rsidRDefault="00361609" w:rsidP="00361609">
      <w:pPr>
        <w:pStyle w:val="Heading2"/>
      </w:pPr>
      <w:bookmarkStart w:id="67" w:name="_Toc106364475"/>
      <w:bookmarkStart w:id="68" w:name="_Toc129959798"/>
      <w:r w:rsidRPr="005B29E9">
        <w:rPr>
          <w:rFonts w:hint="eastAsia"/>
          <w:lang w:eastAsia="zh-CN"/>
        </w:rPr>
        <w:t>5</w:t>
      </w:r>
      <w:r w:rsidRPr="005B29E9">
        <w:t>.1</w:t>
      </w:r>
      <w:r w:rsidRPr="005B29E9">
        <w:tab/>
        <w:t>General</w:t>
      </w:r>
      <w:bookmarkEnd w:id="67"/>
      <w:bookmarkEnd w:id="6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69" w:name="_Toc106364476"/>
      <w:bookmarkStart w:id="70" w:name="_Toc129959799"/>
      <w:r w:rsidRPr="005B29E9">
        <w:t>5.</w:t>
      </w:r>
      <w:r w:rsidRPr="005B29E9">
        <w:rPr>
          <w:rFonts w:hint="eastAsia"/>
          <w:lang w:eastAsia="zh-CN"/>
        </w:rPr>
        <w:t>2</w:t>
      </w:r>
      <w:r w:rsidRPr="005B29E9">
        <w:tab/>
        <w:t>Network domain security</w:t>
      </w:r>
      <w:bookmarkEnd w:id="69"/>
      <w:bookmarkEnd w:id="70"/>
    </w:p>
    <w:p w14:paraId="2DFC79E0" w14:textId="77777777" w:rsidR="00361609" w:rsidRPr="005B29E9" w:rsidRDefault="00361609" w:rsidP="00361609">
      <w:pPr>
        <w:pStyle w:val="Heading3"/>
      </w:pPr>
      <w:bookmarkStart w:id="71" w:name="_Toc106364477"/>
      <w:bookmarkStart w:id="72" w:name="_Toc129959800"/>
      <w:r w:rsidRPr="005B29E9">
        <w:t>5.</w:t>
      </w:r>
      <w:r w:rsidRPr="005B29E9">
        <w:rPr>
          <w:rFonts w:hint="eastAsia"/>
          <w:lang w:eastAsia="zh-CN"/>
        </w:rPr>
        <w:t>2</w:t>
      </w:r>
      <w:r w:rsidRPr="005B29E9">
        <w:t>.1</w:t>
      </w:r>
      <w:r w:rsidRPr="005B29E9">
        <w:tab/>
        <w:t>General</w:t>
      </w:r>
      <w:bookmarkEnd w:id="71"/>
      <w:bookmarkEnd w:id="7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73" w:name="_Toc106364478"/>
      <w:bookmarkStart w:id="74" w:name="_Toc129959801"/>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73"/>
      <w:bookmarkEnd w:id="74"/>
    </w:p>
    <w:p w14:paraId="4D4737B7" w14:textId="77777777" w:rsidR="00361609" w:rsidRPr="005B29E9" w:rsidRDefault="00361609" w:rsidP="00361609">
      <w:pPr>
        <w:pStyle w:val="Heading4"/>
        <w:rPr>
          <w:lang w:eastAsia="x-none"/>
        </w:rPr>
      </w:pPr>
      <w:bookmarkStart w:id="75" w:name="_Toc106364479"/>
      <w:bookmarkStart w:id="76" w:name="_Toc129959802"/>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75"/>
      <w:bookmarkEnd w:id="7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 xml:space="preserve">e. the service-based interface between the 5G DDNMF and the NEF, and the N33 interface between the NEF and the </w:t>
      </w:r>
      <w:r w:rsidRPr="005B29E9">
        <w:rPr>
          <w:lang w:eastAsia="zh-CN"/>
        </w:rPr>
        <w:lastRenderedPageBreak/>
        <w:t>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77" w:name="_Toc106364480"/>
      <w:bookmarkStart w:id="78" w:name="_Toc129959803"/>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77"/>
      <w:bookmarkEnd w:id="78"/>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9" w:name="_Toc106364481"/>
      <w:bookmarkStart w:id="80" w:name="_Toc129959804"/>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9"/>
      <w:bookmarkEnd w:id="80"/>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81" w:name="_Toc106364482"/>
      <w:bookmarkStart w:id="82" w:name="_Toc129959805"/>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81"/>
      <w:bookmarkEnd w:id="82"/>
    </w:p>
    <w:p w14:paraId="6481F865" w14:textId="77777777" w:rsidR="00361609" w:rsidRPr="005B29E9" w:rsidRDefault="00361609" w:rsidP="00361609">
      <w:pPr>
        <w:pStyle w:val="Heading4"/>
        <w:rPr>
          <w:lang w:eastAsia="x-none"/>
        </w:rPr>
      </w:pPr>
      <w:bookmarkStart w:id="83" w:name="_Toc106364483"/>
      <w:bookmarkStart w:id="84" w:name="_Toc129959806"/>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83"/>
      <w:bookmarkEnd w:id="8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85" w:name="_Toc106364484"/>
      <w:bookmarkStart w:id="86" w:name="_Toc129959807"/>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85"/>
      <w:bookmarkEnd w:id="8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87" w:name="_Toc106364485"/>
      <w:bookmarkStart w:id="88" w:name="_Toc12995980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87"/>
      <w:bookmarkEnd w:id="8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9" w:name="_Toc106364486"/>
      <w:bookmarkStart w:id="90" w:name="_Toc129959809"/>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9"/>
      <w:bookmarkEnd w:id="9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91" w:name="_Toc106364487"/>
      <w:bookmarkStart w:id="92" w:name="_Toc129959810"/>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91"/>
      <w:bookmarkEnd w:id="9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93" w:name="_Toc106364488"/>
      <w:bookmarkStart w:id="94" w:name="_Toc129959811"/>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93"/>
      <w:bookmarkEnd w:id="9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95" w:name="_Toc106364489"/>
      <w:bookmarkStart w:id="96" w:name="_Toc129959812"/>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95"/>
      <w:bookmarkEnd w:id="96"/>
    </w:p>
    <w:p w14:paraId="0AF51E05" w14:textId="77777777" w:rsidR="00361609" w:rsidRPr="005B29E9" w:rsidRDefault="00361609" w:rsidP="00361609">
      <w:pPr>
        <w:pStyle w:val="Heading4"/>
      </w:pPr>
      <w:bookmarkStart w:id="97" w:name="_Toc106364490"/>
      <w:bookmarkStart w:id="98" w:name="_Toc129959813"/>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97"/>
      <w:bookmarkEnd w:id="9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9" w:name="_Toc106364491"/>
      <w:bookmarkStart w:id="100" w:name="_Toc129959814"/>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9"/>
      <w:bookmarkEnd w:id="100"/>
    </w:p>
    <w:p w14:paraId="793C029E" w14:textId="12C4E15C" w:rsidR="00465B83" w:rsidRPr="005B29E9" w:rsidRDefault="00465B83" w:rsidP="00465B83">
      <w:r w:rsidRPr="005B29E9">
        <w:t>Npc4, Npc6, Npc7</w:t>
      </w:r>
      <w:ins w:id="101" w:author="33.503_CR0072_(Rel-17)_5G_ProSe" w:date="2023-03-17T14:53:00Z">
        <w:r w:rsidR="00907BA2" w:rsidRPr="00907BA2">
          <w:t>,</w:t>
        </w:r>
      </w:ins>
      <w:del w:id="102" w:author="33.503_CR0072_(Rel-17)_5G_ProSe" w:date="2023-03-17T14:53:00Z">
        <w:r w:rsidRPr="005B29E9" w:rsidDel="00907BA2">
          <w:delText xml:space="preserve"> and</w:delText>
        </w:r>
      </w:del>
      <w:r w:rsidRPr="005B29E9">
        <w:t xml:space="preserve"> Npc8</w:t>
      </w:r>
      <w:ins w:id="103" w:author="33.503_CR0072_(Rel-17)_5G_ProSe" w:date="2023-03-17T14:54:00Z">
        <w:r w:rsidR="00907BA2" w:rsidRPr="00907BA2">
          <w:t>, Npc9 and Npc10</w:t>
        </w:r>
      </w:ins>
      <w:r w:rsidRPr="005B29E9">
        <w:t xml:space="preserve"> specified in clause 4.2.5 of</w:t>
      </w:r>
      <w:r w:rsidR="006D5CE2">
        <w:t xml:space="preserve"> </w:t>
      </w:r>
      <w:r w:rsidRPr="005B29E9">
        <w:t>TS 23.304 [2]</w:t>
      </w:r>
      <w:ins w:id="104" w:author="33.503_CR0072_(Rel-17)_5G_ProSe" w:date="2023-03-17T14:54:00Z">
        <w:r w:rsidR="00907BA2" w:rsidRPr="00907BA2">
          <w:t>, Npc11</w:t>
        </w:r>
        <w:r w:rsidR="00907BA2" w:rsidRPr="00907BA2">
          <w:t xml:space="preserve"> </w:t>
        </w:r>
        <w:r w:rsidR="00907BA2" w:rsidRPr="00907BA2">
          <w:t>and Npc12 specified in clause 4.2.2</w:t>
        </w:r>
      </w:ins>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105" w:name="_Toc106364492"/>
      <w:bookmarkStart w:id="106" w:name="_Toc129959815"/>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105"/>
      <w:bookmarkEnd w:id="106"/>
    </w:p>
    <w:p w14:paraId="14B9A646" w14:textId="77777777" w:rsidR="00C96555" w:rsidRPr="005B29E9" w:rsidRDefault="00C96555" w:rsidP="00C96555">
      <w:pPr>
        <w:pStyle w:val="Heading4"/>
      </w:pPr>
      <w:bookmarkStart w:id="107" w:name="_Toc106364493"/>
      <w:bookmarkStart w:id="108" w:name="_Toc129959816"/>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107"/>
      <w:bookmarkEnd w:id="108"/>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09" w:name="_Toc106364494"/>
      <w:bookmarkStart w:id="110" w:name="_Toc129959817"/>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09"/>
      <w:bookmarkEnd w:id="110"/>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11" w:name="_Toc106364495"/>
      <w:bookmarkStart w:id="112" w:name="_Toc129959818"/>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11"/>
      <w:bookmarkEnd w:id="112"/>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lastRenderedPageBreak/>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13" w:name="_Toc106364496"/>
      <w:bookmarkStart w:id="114" w:name="_Toc129959819"/>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13"/>
      <w:bookmarkEnd w:id="114"/>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15" w:name="_Toc106364497"/>
      <w:bookmarkStart w:id="116" w:name="_Toc129959820"/>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15"/>
      <w:bookmarkEnd w:id="116"/>
    </w:p>
    <w:p w14:paraId="5B37EC22" w14:textId="77777777" w:rsidR="00361609" w:rsidRPr="005B29E9" w:rsidRDefault="00361609" w:rsidP="00361609">
      <w:pPr>
        <w:pStyle w:val="Heading2"/>
      </w:pPr>
      <w:bookmarkStart w:id="117" w:name="_Toc106364498"/>
      <w:bookmarkStart w:id="118" w:name="_Toc129959821"/>
      <w:r w:rsidRPr="005B29E9">
        <w:t>6.1</w:t>
      </w:r>
      <w:r w:rsidRPr="005B29E9">
        <w:tab/>
        <w:t>Security for 5G ProSe Discovery</w:t>
      </w:r>
      <w:bookmarkEnd w:id="117"/>
      <w:bookmarkEnd w:id="118"/>
    </w:p>
    <w:p w14:paraId="1838ED80" w14:textId="1AD9441B" w:rsidR="00361609" w:rsidRDefault="00361609" w:rsidP="00361609">
      <w:pPr>
        <w:pStyle w:val="Heading3"/>
        <w:rPr>
          <w:ins w:id="119" w:author="33.503_CR0073_(Rel-17)_5G_ProSe" w:date="2023-03-17T14:55:00Z"/>
        </w:rPr>
      </w:pPr>
      <w:bookmarkStart w:id="120" w:name="_Toc106364499"/>
      <w:bookmarkStart w:id="121" w:name="_Toc129959822"/>
      <w:r w:rsidRPr="005B29E9">
        <w:t>6.</w:t>
      </w:r>
      <w:r w:rsidRPr="005B29E9">
        <w:rPr>
          <w:rFonts w:hint="eastAsia"/>
          <w:lang w:eastAsia="zh-CN"/>
        </w:rPr>
        <w:t>1</w:t>
      </w:r>
      <w:r w:rsidRPr="005B29E9">
        <w:t>.1</w:t>
      </w:r>
      <w:r w:rsidRPr="005B29E9">
        <w:tab/>
        <w:t>General</w:t>
      </w:r>
      <w:bookmarkEnd w:id="120"/>
      <w:bookmarkEnd w:id="121"/>
    </w:p>
    <w:p w14:paraId="0F991D96" w14:textId="77777777" w:rsidR="00907BA2" w:rsidRDefault="00907BA2" w:rsidP="00907BA2">
      <w:pPr>
        <w:rPr>
          <w:ins w:id="122" w:author="33.503_CR0073_(Rel-17)_5G_ProSe" w:date="2023-03-17T14:55:00Z"/>
          <w:lang w:eastAsia="zh-CN"/>
        </w:rPr>
      </w:pPr>
      <w:ins w:id="123" w:author="33.503_CR0073_(Rel-17)_5G_ProSe" w:date="2023-03-17T14:55:00Z">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ins>
    </w:p>
    <w:p w14:paraId="0010C37C" w14:textId="77777777" w:rsidR="00907BA2" w:rsidRDefault="00907BA2" w:rsidP="00907BA2">
      <w:pPr>
        <w:rPr>
          <w:ins w:id="124" w:author="33.503_CR0073_(Rel-17)_5G_ProSe" w:date="2023-03-17T14:55:00Z"/>
          <w:lang w:eastAsia="zh-CN"/>
        </w:rPr>
      </w:pPr>
      <w:ins w:id="125" w:author="33.503_CR0073_(Rel-17)_5G_ProSe" w:date="2023-03-17T14:55:00Z">
        <w:r>
          <w:rPr>
            <w:lang w:eastAsia="zh-CN"/>
          </w:rPr>
          <w:t>The security requirements for 5G ProSe Discovery are defined in clause 6.1.2.</w:t>
        </w:r>
      </w:ins>
    </w:p>
    <w:p w14:paraId="1C167B02" w14:textId="1E28242C" w:rsidR="00907BA2" w:rsidRPr="00907BA2" w:rsidRDefault="00907BA2" w:rsidP="00907BA2">
      <w:ins w:id="126" w:author="33.503_CR0073_(Rel-17)_5G_ProSe" w:date="2023-03-17T14:55:00Z">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ins>
    </w:p>
    <w:p w14:paraId="5AFBFD26" w14:textId="77777777" w:rsidR="00361609" w:rsidRPr="005B29E9" w:rsidRDefault="00361609" w:rsidP="00361609">
      <w:pPr>
        <w:pStyle w:val="Heading3"/>
      </w:pPr>
      <w:bookmarkStart w:id="127" w:name="_Toc106364500"/>
      <w:bookmarkStart w:id="128" w:name="_Toc129959823"/>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27"/>
      <w:bookmarkEnd w:id="128"/>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29" w:name="_Toc106364501"/>
      <w:bookmarkStart w:id="130" w:name="_Toc129959824"/>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29"/>
      <w:bookmarkEnd w:id="130"/>
    </w:p>
    <w:p w14:paraId="68775AAE" w14:textId="70A9429F" w:rsidR="00361609" w:rsidRPr="005B29E9" w:rsidRDefault="00361609" w:rsidP="00361609">
      <w:pPr>
        <w:pStyle w:val="Heading4"/>
      </w:pPr>
      <w:bookmarkStart w:id="131" w:name="_Toc106364502"/>
      <w:bookmarkStart w:id="132" w:name="_Toc129959825"/>
      <w:r w:rsidRPr="005B29E9">
        <w:t>6.1.3.1</w:t>
      </w:r>
      <w:r w:rsidRPr="005B29E9">
        <w:tab/>
        <w:t>Open 5G ProSe Direct Discovery</w:t>
      </w:r>
      <w:bookmarkEnd w:id="131"/>
      <w:bookmarkEnd w:id="132"/>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3pt;height:401.3pt" o:ole="">
            <v:imagedata r:id="rId11" o:title=""/>
          </v:shape>
          <o:OLEObject Type="Embed" ProgID="Visio.Drawing.15" ShapeID="_x0000_i1027" DrawAspect="Content" ObjectID="_1740572714"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33" w:name="_Toc106364503"/>
      <w:bookmarkStart w:id="134" w:name="_Toc129959826"/>
      <w:r w:rsidRPr="005B29E9">
        <w:t>6.</w:t>
      </w:r>
      <w:r w:rsidRPr="005B29E9">
        <w:rPr>
          <w:lang w:eastAsia="zh-CN"/>
        </w:rPr>
        <w:t>1</w:t>
      </w:r>
      <w:r w:rsidRPr="005B29E9">
        <w:t>.3.2</w:t>
      </w:r>
      <w:r w:rsidRPr="005B29E9">
        <w:tab/>
        <w:t>Restricted 5G ProSe Direct Discovery</w:t>
      </w:r>
      <w:bookmarkEnd w:id="133"/>
      <w:bookmarkEnd w:id="134"/>
    </w:p>
    <w:p w14:paraId="63EA4954" w14:textId="77777777" w:rsidR="00361609" w:rsidRPr="005B29E9" w:rsidRDefault="00361609" w:rsidP="00361609">
      <w:pPr>
        <w:pStyle w:val="Heading5"/>
      </w:pPr>
      <w:bookmarkStart w:id="135" w:name="_Toc106364504"/>
      <w:bookmarkStart w:id="136" w:name="_Toc129959827"/>
      <w:r w:rsidRPr="005B29E9">
        <w:t>6.1.3.2.1</w:t>
      </w:r>
      <w:r w:rsidRPr="005B29E9">
        <w:tab/>
        <w:t>General</w:t>
      </w:r>
      <w:bookmarkEnd w:id="135"/>
      <w:bookmarkEnd w:id="136"/>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37" w:name="EDM_Bookmark_"/>
      <w:r w:rsidRPr="005B29E9">
        <w:t>unauthorized</w:t>
      </w:r>
      <w:bookmarkEnd w:id="137"/>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p>
    <w:p w14:paraId="76A1655A" w14:textId="77777777" w:rsidR="00361609" w:rsidRPr="005B29E9" w:rsidRDefault="00361609" w:rsidP="00361609">
      <w:pPr>
        <w:pStyle w:val="Heading5"/>
      </w:pPr>
      <w:bookmarkStart w:id="138" w:name="_Toc106364505"/>
      <w:bookmarkStart w:id="139" w:name="_Toc129959828"/>
      <w:r w:rsidRPr="005B29E9">
        <w:t>6.1.3.2.2</w:t>
      </w:r>
      <w:r w:rsidRPr="005B29E9">
        <w:tab/>
        <w:t>Security flows</w:t>
      </w:r>
      <w:bookmarkEnd w:id="138"/>
      <w:bookmarkEnd w:id="139"/>
    </w:p>
    <w:p w14:paraId="67339E21" w14:textId="77777777" w:rsidR="009A6B4F" w:rsidRDefault="00361609" w:rsidP="009A6B4F">
      <w:pPr>
        <w:pStyle w:val="Heading6"/>
        <w:overflowPunct/>
        <w:autoSpaceDE/>
        <w:autoSpaceDN/>
        <w:adjustRightInd/>
        <w:textAlignment w:val="auto"/>
        <w:rPr>
          <w:ins w:id="140" w:author="33.503_CR0093_(Rel-17)_5G_ProSe" w:date="2023-03-17T15:31:00Z"/>
        </w:rPr>
      </w:pPr>
      <w:bookmarkStart w:id="141" w:name="_Toc106364506"/>
      <w:bookmarkStart w:id="142" w:name="_Toc129959829"/>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41"/>
      <w:bookmarkEnd w:id="142"/>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85pt;height:533.45pt" o:ole="">
            <v:imagedata r:id="rId13" o:title=""/>
          </v:shape>
          <o:OLEObject Type="Embed" ProgID="Visio.Drawing.15" ShapeID="_x0000_i1028" DrawAspect="Content" ObjectID="_1740572715"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ins w:id="143" w:author="33.503_CR0093_(Rel-17)_5G_ProSe" w:date="2023-03-17T15:32:00Z">
        <w:r w:rsidR="009A6B4F">
          <w:t xml:space="preserve">clause </w:t>
        </w:r>
      </w:ins>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5527F5D4"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Pr="005B29E9">
        <w:rPr>
          <w:lang w:eastAsia="zh-CN"/>
        </w:rPr>
        <w:t>.</w:t>
      </w:r>
    </w:p>
    <w:p w14:paraId="7FFCD01A" w14:textId="77777777" w:rsidR="00F940E7" w:rsidRPr="005B29E9" w:rsidRDefault="00F940E7" w:rsidP="00BD69B8">
      <w:pPr>
        <w:pStyle w:val="B10"/>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4E3AD5D9"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7F0A8401"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and the PLMN ID in the Target RPAUID indicates a different PLMN, the 5G DDNMF in the HPLMN of the Monitoring UE contacts the indicated PLMN</w:t>
      </w:r>
      <w:r w:rsidR="007856CF" w:rsidRPr="005B29E9">
        <w:rPr>
          <w:lang w:eastAsia="zh-CN"/>
        </w:rPr>
        <w:t>'</w:t>
      </w:r>
      <w:r w:rsidRPr="005B29E9">
        <w:rPr>
          <w:lang w:eastAsia="zh-CN"/>
        </w:rPr>
        <w:t xml:space="preserve">s 5G DDNMF </w:t>
      </w:r>
      <w:r w:rsidRPr="005B29E9">
        <w:rPr>
          <w:rFonts w:hint="eastAsia"/>
          <w:lang w:eastAsia="zh-CN"/>
        </w:rPr>
        <w:t>(</w:t>
      </w:r>
      <w:r w:rsidRPr="005B29E9">
        <w:rPr>
          <w:lang w:eastAsia="zh-CN"/>
        </w:rPr>
        <w:t>i.e. the 5G DDNMF in the HPLMN of the Announcing UE</w:t>
      </w:r>
      <w:r w:rsidRPr="005B29E9">
        <w:rPr>
          <w:rFonts w:hint="eastAsia"/>
          <w:lang w:eastAsia="zh-CN"/>
        </w:rPr>
        <w:t>)</w:t>
      </w:r>
      <w:r w:rsidRPr="005B29E9">
        <w:rPr>
          <w:lang w:eastAsia="zh-CN"/>
        </w:rPr>
        <w:t xml:space="preserve"> by sending a Monitor Request message including the PC5 UE security capability received in step 5.</w:t>
      </w:r>
    </w:p>
    <w:p w14:paraId="595A5B87" w14:textId="3C43F333" w:rsidR="00341E65" w:rsidRPr="005B29E9" w:rsidRDefault="00341E65" w:rsidP="00BD69B8">
      <w:pPr>
        <w:pStyle w:val="B10"/>
        <w:ind w:left="709" w:hanging="425"/>
        <w:rPr>
          <w:lang w:eastAsia="zh-CN"/>
        </w:rPr>
      </w:pPr>
      <w:r w:rsidRPr="005B29E9">
        <w:tab/>
        <w:t>For 5G ProSe UE-to-Network Relay Discovery, Relay Discovery Key Request and RSC are used instead of Discovery Request and RPAUID.</w:t>
      </w:r>
    </w:p>
    <w:p w14:paraId="2C69814C" w14:textId="74EC8DE7" w:rsidR="00F940E7" w:rsidRPr="005B29E9" w:rsidRDefault="00F940E7" w:rsidP="00BD69B8">
      <w:pPr>
        <w:pStyle w:val="B10"/>
        <w:ind w:left="709" w:hanging="425"/>
      </w:pPr>
      <w:r w:rsidRPr="005B29E9">
        <w:rPr>
          <w:rFonts w:hint="eastAsia"/>
          <w:lang w:eastAsia="zh-CN"/>
        </w:rPr>
        <w:lastRenderedPageBreak/>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74F8E4"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 is used instead of the ProSe Restricted Code.</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77777777" w:rsidR="00533C57" w:rsidRDefault="0062415D" w:rsidP="005506E6">
      <w:pPr>
        <w:pStyle w:val="B2"/>
      </w:pPr>
      <w:r w:rsidRPr="005B29E9">
        <w:tab/>
      </w:r>
      <w:r w:rsidR="00533C57" w:rsidRPr="00533C57">
        <w:t>For 5G ProSe UE-to-Network Relay discovery, a Relay Discovery Key Response is returned instead of the Discovery Response, and the RSC is included instead of the ProS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For 5G ProSe UE-to-Network Relay discovery, a Relay Discovery Key Response is used instead of the Discovery Response, and the RSC is used instead of the ProSe Restricted Cod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lastRenderedPageBreak/>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44" w:name="_Toc106364507"/>
      <w:bookmarkStart w:id="145" w:name="_Toc129959830"/>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44"/>
      <w:bookmarkEnd w:id="145"/>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95pt;height:547.85pt" o:ole="">
            <v:imagedata r:id="rId15" o:title=""/>
            <o:lock v:ext="edit" aspectratio="f"/>
          </v:shape>
          <o:OLEObject Type="Embed" ProgID="Visio.Drawing.15" ShapeID="_x0000_i1029" DrawAspect="Content" ObjectID="_1740572716"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ins w:id="146" w:author="33.503_CR0093_(Rel-17)_5G_ProSe" w:date="2023-03-17T15:33:00Z">
        <w:r w:rsidR="009A6B4F">
          <w:t xml:space="preserve"> clause</w:t>
        </w:r>
      </w:ins>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77777777" w:rsidR="00F940E7" w:rsidRPr="005B29E9"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4B5E8B49"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2772F8AB"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and the PLMN ID in the Target RPAUID indicates a different PLMN, the 5G DDNMF in the HPLMN of the Discoverer UE contacts the indicated PLMN</w:t>
      </w:r>
      <w:r w:rsidR="007856CF" w:rsidRPr="005B29E9">
        <w:t>'</w:t>
      </w:r>
      <w:r w:rsidRPr="005B29E9">
        <w:t xml:space="preserve">s 5G DDNMF </w:t>
      </w:r>
      <w:r w:rsidRPr="005B29E9">
        <w:rPr>
          <w:rFonts w:hint="eastAsia"/>
          <w:lang w:eastAsia="zh-CN"/>
        </w:rPr>
        <w:t>(</w:t>
      </w:r>
      <w:r w:rsidRPr="005B29E9">
        <w:t>i.e. the 5G DDNMF in the HPLMN of the Discoveree UE</w:t>
      </w:r>
      <w:r w:rsidRPr="005B29E9">
        <w:rPr>
          <w:rFonts w:hint="eastAsia"/>
          <w:lang w:eastAsia="zh-CN"/>
        </w:rPr>
        <w:t>)</w:t>
      </w:r>
      <w:r w:rsidRPr="005B29E9">
        <w:t xml:space="preserve"> by sending a Discovery Request message</w:t>
      </w:r>
      <w:r w:rsidRPr="005B29E9">
        <w:rPr>
          <w:lang w:eastAsia="zh-CN"/>
        </w:rPr>
        <w:t xml:space="preserve"> including the PC5 UE security capability in step 5</w:t>
      </w:r>
      <w:r w:rsidRPr="005B29E9">
        <w:t>.</w:t>
      </w:r>
    </w:p>
    <w:p w14:paraId="3EE6EF57" w14:textId="344F7A7E" w:rsidR="008F5F48" w:rsidRPr="005B29E9" w:rsidRDefault="008F5F48" w:rsidP="00BD69B8">
      <w:pPr>
        <w:pStyle w:val="B10"/>
        <w:ind w:left="709" w:hanging="425"/>
      </w:pPr>
      <w:r w:rsidRPr="005B29E9">
        <w:tab/>
        <w:t>For 5G ProSe UE-to-Network Relay Discovery, Relay Discovery Key Request and RSC are used instead of Discovery Request and RPAUID.</w:t>
      </w:r>
    </w:p>
    <w:p w14:paraId="6A0AE882" w14:textId="77777777" w:rsidR="00F940E7" w:rsidRPr="005B29E9" w:rsidRDefault="00F940E7" w:rsidP="00BD69B8">
      <w:pPr>
        <w:pStyle w:val="B10"/>
        <w:keepNext/>
        <w:keepLines/>
        <w:ind w:left="709" w:hanging="425"/>
      </w:pPr>
      <w:r w:rsidRPr="005B29E9">
        <w:rPr>
          <w:rFonts w:hint="eastAsia"/>
          <w:lang w:eastAsia="zh-CN"/>
        </w:rPr>
        <w:lastRenderedPageBreak/>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1E69C45C"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 is used instead of ProSe Query Code and ProSe Response Code.</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163BD655"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Discoverer UE forms the discovery message and protects it. The four least significant bits of UTC-based counter are transmitted along with the protected discovery message.</w:t>
      </w:r>
    </w:p>
    <w:p w14:paraId="662A26AD" w14:textId="109A3A32"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77777777" w:rsidR="00771868" w:rsidRPr="005B29E9" w:rsidRDefault="00771868" w:rsidP="00BD69B8">
      <w:pPr>
        <w:pStyle w:val="B10"/>
        <w:ind w:left="709" w:hanging="425"/>
      </w:pPr>
      <w:r w:rsidRPr="005B29E9">
        <w:lastRenderedPageBreak/>
        <w:t>1</w:t>
      </w:r>
      <w:r w:rsidRPr="005B29E9">
        <w:rPr>
          <w:rFonts w:hint="eastAsia"/>
          <w:lang w:eastAsia="zh-CN"/>
        </w:rPr>
        <w:t>4</w:t>
      </w:r>
      <w:r w:rsidRPr="005B29E9">
        <w:t>.</w:t>
      </w:r>
      <w:r w:rsidRPr="005B29E9">
        <w:tab/>
        <w:t>The Discoveree 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089ACA5A"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del w:id="147" w:author="33.503_CR0074_(Rel-17)_5G_ProSe" w:date="2023-03-17T14:56:00Z">
        <w:r w:rsidRPr="005B29E9" w:rsidDel="00907BA2">
          <w:delText>discover</w:delText>
        </w:r>
      </w:del>
      <w:ins w:id="148" w:author="33.503_CR0074_(Rel-17)_5G_ProSe" w:date="2023-03-17T14:56:00Z">
        <w:r w:rsidR="00907BA2" w:rsidRPr="00907BA2">
          <w:t>Discoverer</w:t>
        </w:r>
      </w:ins>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550B17F6"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ins w:id="149" w:author="33.503_CR0074_(Rel-17)_5G_ProSe" w:date="2023-03-17T14:56:00Z">
        <w:r w:rsidR="00907BA2" w:rsidRPr="00907BA2">
          <w:t>Discoverer</w:t>
        </w:r>
      </w:ins>
      <w:del w:id="150" w:author="33.503_CR0074_(Rel-17)_5G_ProSe" w:date="2023-03-17T14:56:00Z">
        <w:r w:rsidRPr="005B29E9" w:rsidDel="00907BA2">
          <w:rPr>
            <w:rFonts w:hint="eastAsia"/>
            <w:lang w:eastAsia="zh-CN"/>
          </w:rPr>
          <w:delText>M</w:delText>
        </w:r>
        <w:r w:rsidRPr="005B29E9" w:rsidDel="00907BA2">
          <w:delText>onitoring</w:delText>
        </w:r>
      </w:del>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51" w:name="_Toc106364508"/>
      <w:bookmarkStart w:id="152" w:name="_Toc129959831"/>
      <w:r w:rsidRPr="005B29E9">
        <w:rPr>
          <w:lang w:eastAsia="zh-CN"/>
        </w:rPr>
        <w:t>6.1.3.2.3</w:t>
      </w:r>
      <w:r w:rsidRPr="005B29E9">
        <w:rPr>
          <w:lang w:eastAsia="zh-CN"/>
        </w:rPr>
        <w:tab/>
        <w:t>Protection of discovery messages over PC5 interface</w:t>
      </w:r>
      <w:bookmarkEnd w:id="151"/>
      <w:bookmarkEnd w:id="152"/>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lastRenderedPageBreak/>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rPr>
          <w:ins w:id="153" w:author="33.503_CR0092_(Rel-17)_TEI17" w:date="2023-03-17T15:29:00Z"/>
        </w:rPr>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Pr="005B29E9" w:rsidRDefault="003B4325" w:rsidP="003B4325">
      <w:pPr>
        <w:pStyle w:val="NO"/>
      </w:pPr>
      <w:ins w:id="154" w:author="33.503_CR0092_(Rel-17)_TEI17" w:date="2023-03-17T15:29:00Z">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ins>
    </w:p>
    <w:p w14:paraId="70E09A8F" w14:textId="41D0EA3F" w:rsidR="00361609" w:rsidRPr="005B29E9" w:rsidRDefault="00361609" w:rsidP="00361609">
      <w:pPr>
        <w:pStyle w:val="Heading2"/>
      </w:pPr>
      <w:bookmarkStart w:id="155" w:name="_Toc106364509"/>
      <w:bookmarkStart w:id="156" w:name="_Toc129959832"/>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55"/>
      <w:bookmarkEnd w:id="156"/>
    </w:p>
    <w:p w14:paraId="6AC86BC7" w14:textId="77777777" w:rsidR="00361609" w:rsidRPr="005B29E9" w:rsidRDefault="00361609" w:rsidP="00361609">
      <w:pPr>
        <w:pStyle w:val="Heading3"/>
      </w:pPr>
      <w:bookmarkStart w:id="157" w:name="_Toc106364510"/>
      <w:bookmarkStart w:id="158" w:name="_Toc129959833"/>
      <w:r w:rsidRPr="005B29E9">
        <w:t>6.</w:t>
      </w:r>
      <w:r w:rsidRPr="005B29E9">
        <w:rPr>
          <w:rFonts w:hint="eastAsia"/>
          <w:lang w:eastAsia="zh-CN"/>
        </w:rPr>
        <w:t>2</w:t>
      </w:r>
      <w:r w:rsidRPr="005B29E9">
        <w:t>.1</w:t>
      </w:r>
      <w:r w:rsidRPr="005B29E9">
        <w:tab/>
        <w:t>General</w:t>
      </w:r>
      <w:bookmarkEnd w:id="157"/>
      <w:bookmarkEnd w:id="158"/>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ins w:id="159" w:author="33.503_CR0075_(Rel-17)_5G_ProSe" w:date="2023-03-17T14:57:00Z">
        <w:r w:rsidR="00392DB2" w:rsidRPr="00392DB2">
          <w:t xml:space="preserve">Direct </w:t>
        </w:r>
      </w:ins>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60" w:name="_Toc106364511"/>
      <w:bookmarkStart w:id="161" w:name="_Toc129959834"/>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60"/>
      <w:bookmarkEnd w:id="161"/>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29F19724" w:rsidR="00361609" w:rsidRPr="005B29E9" w:rsidRDefault="00361609" w:rsidP="00361609">
      <w:pPr>
        <w:rPr>
          <w:lang w:eastAsia="zh-CN"/>
        </w:rPr>
      </w:pPr>
      <w:r w:rsidRPr="005B29E9">
        <w:rPr>
          <w:lang w:eastAsia="zh-CN"/>
        </w:rPr>
        <w:t xml:space="preserve">The </w:t>
      </w:r>
      <w:ins w:id="162" w:author="33.503_CR0075_(Rel-17)_5G_ProSe" w:date="2023-03-17T14:57:00Z">
        <w:r w:rsidR="00392DB2" w:rsidRPr="00392DB2">
          <w:rPr>
            <w:lang w:eastAsia="zh-CN"/>
          </w:rPr>
          <w:t>5G S</w:t>
        </w:r>
      </w:ins>
      <w:del w:id="163" w:author="33.503_CR0075_(Rel-17)_5G_ProSe" w:date="2023-03-17T14:57:00Z">
        <w:r w:rsidRPr="005B29E9" w:rsidDel="00392DB2">
          <w:rPr>
            <w:lang w:eastAsia="zh-CN"/>
          </w:rPr>
          <w:delText>s</w:delText>
        </w:r>
      </w:del>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64" w:name="_Toc106364512"/>
      <w:bookmarkStart w:id="165" w:name="_Toc129959835"/>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64"/>
      <w:bookmarkEnd w:id="165"/>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66" w:name="_Toc42246747"/>
      <w:bookmarkStart w:id="167" w:name="_Toc45106506"/>
      <w:bookmarkStart w:id="168" w:name="_Toc51253889"/>
      <w:bookmarkStart w:id="169" w:name="_Toc58407120"/>
      <w:bookmarkStart w:id="170" w:name="_Toc42179123"/>
      <w:bookmarkStart w:id="171" w:name="_Toc129959836"/>
      <w:r>
        <w:t>6</w:t>
      </w:r>
      <w:r w:rsidRPr="008E67A7">
        <w:t>.</w:t>
      </w:r>
      <w:r>
        <w:t>2.4</w:t>
      </w:r>
      <w:r w:rsidRPr="008E67A7">
        <w:tab/>
        <w:t>Identity privacy for the PC5 unicast link</w:t>
      </w:r>
      <w:bookmarkEnd w:id="166"/>
      <w:bookmarkEnd w:id="167"/>
      <w:bookmarkEnd w:id="168"/>
      <w:bookmarkEnd w:id="169"/>
      <w:bookmarkEnd w:id="171"/>
      <w:r w:rsidRPr="008E67A7">
        <w:t xml:space="preserve"> </w:t>
      </w:r>
      <w:bookmarkEnd w:id="170"/>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72" w:name="_Toc106364513"/>
      <w:bookmarkStart w:id="173" w:name="_Toc129959837"/>
      <w:r w:rsidRPr="005B29E9">
        <w:lastRenderedPageBreak/>
        <w:t>6.</w:t>
      </w:r>
      <w:r w:rsidRPr="005B29E9">
        <w:rPr>
          <w:rFonts w:hint="eastAsia"/>
          <w:lang w:eastAsia="zh-CN"/>
        </w:rPr>
        <w:t>3</w:t>
      </w:r>
      <w:r w:rsidRPr="005B29E9">
        <w:tab/>
        <w:t>Security for 5G ProSe UE-to-Network Relay Communication</w:t>
      </w:r>
      <w:bookmarkEnd w:id="172"/>
      <w:bookmarkEnd w:id="173"/>
    </w:p>
    <w:p w14:paraId="3DAE37C0" w14:textId="77777777" w:rsidR="00361609" w:rsidRPr="005B29E9" w:rsidRDefault="00361609" w:rsidP="00361609">
      <w:pPr>
        <w:pStyle w:val="Heading3"/>
      </w:pPr>
      <w:bookmarkStart w:id="174" w:name="_Toc106364514"/>
      <w:bookmarkStart w:id="175" w:name="_Toc129959838"/>
      <w:r w:rsidRPr="005B29E9">
        <w:t>6.</w:t>
      </w:r>
      <w:r w:rsidRPr="005B29E9">
        <w:rPr>
          <w:rFonts w:hint="eastAsia"/>
          <w:lang w:eastAsia="zh-CN"/>
        </w:rPr>
        <w:t>3</w:t>
      </w:r>
      <w:r w:rsidRPr="005B29E9">
        <w:t>.1</w:t>
      </w:r>
      <w:r w:rsidRPr="005B29E9">
        <w:tab/>
        <w:t>General</w:t>
      </w:r>
      <w:bookmarkEnd w:id="174"/>
      <w:bookmarkEnd w:id="175"/>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76" w:name="_Toc106364515"/>
      <w:bookmarkStart w:id="177" w:name="_Toc129959839"/>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76"/>
      <w:bookmarkEnd w:id="177"/>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78" w:name="_Toc106364516"/>
      <w:bookmarkStart w:id="179" w:name="_Toc129959840"/>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78"/>
      <w:bookmarkEnd w:id="179"/>
    </w:p>
    <w:p w14:paraId="29754095" w14:textId="77777777" w:rsidR="00361609" w:rsidRPr="005B29E9" w:rsidRDefault="00361609" w:rsidP="00361609">
      <w:pPr>
        <w:pStyle w:val="Heading4"/>
        <w:rPr>
          <w:lang w:eastAsia="zh-CN"/>
        </w:rPr>
      </w:pPr>
      <w:bookmarkStart w:id="180" w:name="_Toc106364517"/>
      <w:bookmarkStart w:id="181" w:name="_Toc12995984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80"/>
      <w:bookmarkEnd w:id="181"/>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lastRenderedPageBreak/>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82" w:name="_Toc106364518"/>
      <w:bookmarkStart w:id="183" w:name="_Toc12995984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82"/>
      <w:bookmarkEnd w:id="183"/>
    </w:p>
    <w:p w14:paraId="036BE692" w14:textId="77777777" w:rsidR="00361609" w:rsidRPr="005B29E9" w:rsidRDefault="00361609" w:rsidP="00361609">
      <w:pPr>
        <w:pStyle w:val="Heading5"/>
      </w:pPr>
      <w:bookmarkStart w:id="184" w:name="_Toc106364519"/>
      <w:bookmarkStart w:id="185" w:name="_Toc12995984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84"/>
      <w:bookmarkEnd w:id="185"/>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86" w:name="_Toc106364520"/>
      <w:bookmarkStart w:id="187" w:name="_Toc129959844"/>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86"/>
      <w:bookmarkEnd w:id="187"/>
    </w:p>
    <w:p w14:paraId="6EB938F6" w14:textId="0ADF90C3" w:rsidR="00A746B7" w:rsidRPr="005B29E9" w:rsidRDefault="009C7214" w:rsidP="00AE4475">
      <w:pPr>
        <w:pStyle w:val="TH"/>
      </w:pPr>
      <w:del w:id="188" w:author="33.503_CR0085R1_(Rel-17)_5G_ProSe" w:date="2023-03-17T15:12:00Z">
        <w:r w:rsidRPr="005B29E9" w:rsidDel="00856FF4">
          <w:object w:dxaOrig="14115" w:dyaOrig="12360" w14:anchorId="349F337A">
            <v:shape id="_x0000_i1030" type="#_x0000_t75" style="width:482.1pt;height:422pt" o:ole="">
              <v:imagedata r:id="rId17" o:title=""/>
            </v:shape>
            <o:OLEObject Type="Embed" ProgID="Visio.Drawing.15" ShapeID="_x0000_i1030" DrawAspect="Content" ObjectID="_1740572717" r:id="rId18"/>
          </w:object>
        </w:r>
      </w:del>
      <w:ins w:id="189" w:author="33.503_CR0085R1_(Rel-17)_5G_ProSe" w:date="2023-03-17T15:12:00Z">
        <w:r w:rsidR="00856FF4" w:rsidRPr="005B29E9">
          <w:object w:dxaOrig="14844" w:dyaOrig="16524" w14:anchorId="4CF5C050">
            <v:shape id="_x0000_i1035" type="#_x0000_t75" style="width:507.15pt;height:564.1pt" o:ole="">
              <v:imagedata r:id="rId19" o:title=""/>
            </v:shape>
            <o:OLEObject Type="Embed" ProgID="Visio.Drawing.15" ShapeID="_x0000_i1035" DrawAspect="Content" ObjectID="_1740572718" r:id="rId20"/>
          </w:object>
        </w:r>
      </w:ins>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7F7C5549" w:rsidR="00D22217" w:rsidRPr="005B29E9" w:rsidRDefault="00D22217" w:rsidP="00B14669">
      <w:pPr>
        <w:pStyle w:val="B10"/>
        <w:ind w:left="709" w:hanging="425"/>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 xml:space="preserve">emote UE gets the relay services.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lastRenderedPageBreak/>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6315A450"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ins w:id="190" w:author="33.503_CR0093_(Rel-17)_5G_ProSe" w:date="2023-03-17T15:33:00Z">
        <w:r w:rsidR="009A6B4F">
          <w:t>0</w:t>
        </w:r>
      </w:ins>
      <w:del w:id="191" w:author="33.503_CR0093_(Rel-17)_5G_ProSe" w:date="2023-03-17T15:33:00Z">
        <w:r w:rsidR="00AA4C6D" w:rsidRPr="005B29E9" w:rsidDel="009A6B4F">
          <w:delText>3</w:delText>
        </w:r>
      </w:del>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lastRenderedPageBreak/>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56068A2E"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ProSe Remote UE in the Key Response message to th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115F6824"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4CE385D4" w:rsidR="00A746B7" w:rsidRDefault="00856FF4" w:rsidP="00856FF4">
      <w:pPr>
        <w:pStyle w:val="B10"/>
        <w:rPr>
          <w:ins w:id="192" w:author="33.503_CR0085R1_(Rel-17)_5G_ProSe" w:date="2023-03-17T15:13:00Z"/>
          <w:lang w:eastAsia="ko-KR"/>
        </w:rPr>
      </w:pPr>
      <w:ins w:id="193" w:author="33.503_CR0085R1_(Rel-17)_5G_ProSe" w:date="2023-03-17T15:13:00Z">
        <w:r>
          <w:rPr>
            <w:lang w:eastAsia="ko-KR"/>
          </w:rPr>
          <w:lastRenderedPageBreak/>
          <w:t>7.</w:t>
        </w:r>
        <w:r>
          <w:rPr>
            <w:lang w:eastAsia="ko-KR"/>
          </w:rPr>
          <w:tab/>
        </w:r>
      </w:ins>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ins w:id="194" w:author="33.503_CR0085R1_(Rel-17)_5G_ProSe" w:date="2023-03-17T15:13:00Z">
        <w:r w:rsidRPr="00856FF4">
          <w:rPr>
            <w:lang w:eastAsia="ko-KR"/>
          </w:rPr>
          <w:t>stored in the 5G ProSe UE-to-Network Relay in step 5a</w:t>
        </w:r>
      </w:ins>
      <w:del w:id="195" w:author="33.503_CR0085R1_(Rel-17)_5G_ProSe" w:date="2023-03-17T15:13:00Z">
        <w:r w:rsidR="00A746B7" w:rsidRPr="005B29E9" w:rsidDel="00856FF4">
          <w:rPr>
            <w:lang w:eastAsia="ko-KR"/>
          </w:rPr>
          <w:delText>received in step 4d</w:delText>
        </w:r>
      </w:del>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77777777" w:rsidR="00856FF4" w:rsidRDefault="00856FF4" w:rsidP="00856FF4">
      <w:pPr>
        <w:pStyle w:val="B10"/>
        <w:rPr>
          <w:ins w:id="196" w:author="33.503_CR0085R1_(Rel-17)_5G_ProSe" w:date="2023-03-17T15:13:00Z"/>
        </w:rPr>
      </w:pPr>
      <w:ins w:id="197" w:author="33.503_CR0085R1_(Rel-17)_5G_ProSe" w:date="2023-03-17T15:13:00Z">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shall 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ins>
    </w:p>
    <w:p w14:paraId="46213C8D" w14:textId="652ABBE0" w:rsidR="00856FF4" w:rsidRDefault="00856FF4" w:rsidP="00856FF4">
      <w:pPr>
        <w:pStyle w:val="B10"/>
        <w:rPr>
          <w:ins w:id="198" w:author="33.503_CR0085R1_(Rel-17)_5G_ProSe" w:date="2023-03-17T15:13:00Z"/>
        </w:rPr>
      </w:pPr>
      <w:ins w:id="199" w:author="33.503_CR0085R1_(Rel-17)_5G_ProSe" w:date="2023-03-17T15:13:00Z">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ins>
    </w:p>
    <w:p w14:paraId="041CC4F8" w14:textId="77777777" w:rsidR="00856FF4" w:rsidRPr="00E72DE1" w:rsidRDefault="00856FF4" w:rsidP="00856FF4">
      <w:pPr>
        <w:pStyle w:val="B10"/>
        <w:rPr>
          <w:ins w:id="200" w:author="33.503_CR0085R1_(Rel-17)_5G_ProSe" w:date="2023-03-17T15:13:00Z"/>
        </w:rPr>
      </w:pPr>
      <w:ins w:id="201" w:author="33.503_CR0085R1_(Rel-17)_5G_ProSe" w:date="2023-03-17T15:13:00Z">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ins>
    </w:p>
    <w:p w14:paraId="5EBD061B" w14:textId="77777777" w:rsidR="00856FF4" w:rsidRDefault="00856FF4" w:rsidP="00856FF4">
      <w:pPr>
        <w:pStyle w:val="B10"/>
        <w:rPr>
          <w:ins w:id="202" w:author="33.503_CR0085R1_(Rel-17)_5G_ProSe" w:date="2023-03-17T15:13:00Z"/>
          <w:strike/>
        </w:rPr>
      </w:pPr>
      <w:ins w:id="203" w:author="33.503_CR0085R1_(Rel-17)_5G_ProSe" w:date="2023-03-17T15:13:00Z">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ins>
    </w:p>
    <w:p w14:paraId="4F91E8BC" w14:textId="372996AF" w:rsidR="00856FF4" w:rsidRDefault="00856FF4" w:rsidP="00856FF4">
      <w:pPr>
        <w:pStyle w:val="B10"/>
        <w:ind w:firstLine="0"/>
        <w:rPr>
          <w:lang w:eastAsia="ko-KR"/>
        </w:rPr>
      </w:pPr>
      <w:ins w:id="204" w:author="33.503_CR0085R1_(Rel-17)_5G_ProSe" w:date="2023-03-17T15:13:00Z">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ins>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205" w:name="_Toc106364521"/>
      <w:bookmarkStart w:id="206" w:name="_Toc129959845"/>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05"/>
      <w:bookmarkEnd w:id="206"/>
    </w:p>
    <w:p w14:paraId="28967DC3" w14:textId="532B812E" w:rsidR="00A17046" w:rsidRPr="005B29E9" w:rsidRDefault="00EB2F07" w:rsidP="00AE4475">
      <w:pPr>
        <w:pStyle w:val="TH"/>
        <w:rPr>
          <w:lang w:eastAsia="zh-CN"/>
        </w:rPr>
      </w:pPr>
      <w:del w:id="207" w:author="33.503_CR0093_(Rel-17)_5G_ProSe" w:date="2023-03-17T15:34:00Z">
        <w:r w:rsidRPr="005B29E9" w:rsidDel="009A6B4F">
          <w:object w:dxaOrig="5265" w:dyaOrig="3765" w14:anchorId="4815AD0B">
            <v:shape id="_x0000_i1031" type="#_x0000_t75" style="width:554.7pt;height:398.8pt" o:ole="">
              <v:imagedata r:id="rId21" o:title=""/>
            </v:shape>
            <o:OLEObject Type="Embed" ProgID="Visio.Drawing.15" ShapeID="_x0000_i1031" DrawAspect="Content" ObjectID="_1740572719" r:id="rId22"/>
          </w:object>
        </w:r>
      </w:del>
      <w:ins w:id="208" w:author="33.503_CR0093_(Rel-17)_5G_ProSe" w:date="2023-03-17T15:34:00Z">
        <w:r w:rsidR="009A6B4F">
          <w:object w:dxaOrig="5236" w:dyaOrig="3735" w14:anchorId="5D63A7DC">
            <v:shape id="_x0000_i1039" type="#_x0000_t75" style="width:261.1pt;height:187.2pt" o:ole="">
              <v:imagedata r:id="rId23" o:title=""/>
            </v:shape>
            <o:OLEObject Type="Embed" ProgID="Visio.Drawing.15" ShapeID="_x0000_i1039" DrawAspect="Content" ObjectID="_1740572720" r:id="rId24"/>
          </w:object>
        </w:r>
      </w:ins>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lastRenderedPageBreak/>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09" w:name="_Toc106364522"/>
      <w:bookmarkStart w:id="210" w:name="_Toc12995984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09"/>
      <w:bookmarkEnd w:id="210"/>
    </w:p>
    <w:p w14:paraId="3A9C267D" w14:textId="77777777" w:rsidR="00361609" w:rsidRPr="005B29E9" w:rsidRDefault="00361609" w:rsidP="00361609">
      <w:pPr>
        <w:pStyle w:val="Heading5"/>
      </w:pPr>
      <w:bookmarkStart w:id="211" w:name="_Toc106364523"/>
      <w:bookmarkStart w:id="212" w:name="_Toc12995984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11"/>
      <w:bookmarkEnd w:id="212"/>
    </w:p>
    <w:p w14:paraId="137D6DF8" w14:textId="525CDF97"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ins w:id="213" w:author="33.503_CR0093_(Rel-17)_5G_ProSe" w:date="2023-03-17T15:34:00Z">
        <w:r w:rsidR="009A6B4F">
          <w:rPr>
            <w:lang w:eastAsia="zh-CN"/>
          </w:rPr>
          <w:t xml:space="preserve">IETF </w:t>
        </w:r>
      </w:ins>
      <w:r w:rsidR="0083002D" w:rsidRPr="0083002D">
        <w:rPr>
          <w:lang w:eastAsia="zh-CN"/>
        </w:rPr>
        <w:t>RFC 9048 [</w:t>
      </w:r>
      <w:del w:id="214" w:author="33.503_CR0078R1_(Rel-17)_5G_ProSe" w:date="2023-03-17T14:59:00Z">
        <w:r w:rsidR="0083002D" w:rsidRPr="0083002D" w:rsidDel="007F203B">
          <w:rPr>
            <w:lang w:eastAsia="zh-CN"/>
          </w:rPr>
          <w:delText>xx</w:delText>
        </w:r>
      </w:del>
      <w:ins w:id="215" w:author="33.503_CR0078R1_(Rel-17)_5G_ProSe" w:date="2023-03-17T14:59:00Z">
        <w:r w:rsidR="007F203B" w:rsidRPr="007F203B">
          <w:rPr>
            <w:lang w:eastAsia="zh-CN"/>
          </w:rPr>
          <w:t>15</w:t>
        </w:r>
      </w:ins>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216" w:name="_Toc106364524"/>
      <w:bookmarkStart w:id="217" w:name="_Toc12995984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216"/>
      <w:bookmarkEnd w:id="217"/>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218" w:name="MCCQCTEMPBM_00000035"/>
    <w:p w14:paraId="25DB4749" w14:textId="61927828" w:rsidR="00231CFB" w:rsidRPr="005B29E9" w:rsidRDefault="00BA1265" w:rsidP="00AE4475">
      <w:pPr>
        <w:pStyle w:val="TH"/>
      </w:pPr>
      <w:del w:id="219" w:author="33.503_CR0086R1_(Rel-17)_5G_ProSe" w:date="2023-03-17T15:16:00Z">
        <w:r w:rsidDel="00BB3C22">
          <w:object w:dxaOrig="9625" w:dyaOrig="10129" w14:anchorId="59223F4B">
            <v:shape id="_x0000_i1032" type="#_x0000_t75" style="width:481.45pt;height:506.5pt" o:ole="">
              <v:imagedata r:id="rId25" o:title=""/>
              <o:lock v:ext="edit" aspectratio="f"/>
            </v:shape>
            <o:OLEObject Type="Embed" ProgID="Visio.Drawing.15" ShapeID="_x0000_i1032" DrawAspect="Content" ObjectID="_1740572721" r:id="rId26"/>
          </w:object>
        </w:r>
      </w:del>
      <w:ins w:id="220" w:author="33.503_CR0086R1_(Rel-17)_5G_ProSe" w:date="2023-03-17T15:16:00Z">
        <w:r w:rsidR="00BB3C22">
          <w:object w:dxaOrig="14922" w:dyaOrig="17016" w14:anchorId="31749C07">
            <v:shape id="_x0000_i1037" type="#_x0000_t75" style="width:495.25pt;height:674.9pt" o:ole="">
              <v:imagedata r:id="rId27" o:title=""/>
              <o:lock v:ext="edit" aspectratio="f"/>
            </v:shape>
            <o:OLEObject Type="Embed" ProgID="Visio.Drawing.15" ShapeID="_x0000_i1037" DrawAspect="Content" ObjectID="_1740572722" r:id="rId28"/>
          </w:object>
        </w:r>
      </w:ins>
      <w:r w:rsidR="00231CFB" w:rsidRPr="005B29E9">
        <w:fldChar w:fldCharType="begin"/>
      </w:r>
      <w:r w:rsidR="00231CFB" w:rsidRPr="005B29E9">
        <w:fldChar w:fldCharType="end"/>
      </w:r>
      <w:bookmarkEnd w:id="218"/>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53D6EC1C" w:rsidR="00231CFB" w:rsidRDefault="00231CFB" w:rsidP="00B14669">
      <w:pPr>
        <w:pStyle w:val="B10"/>
        <w:ind w:left="709" w:hanging="425"/>
        <w:rPr>
          <w:ins w:id="221" w:author="33.503_CR0087R1_(Rel-17)_TEI17" w:date="2023-03-17T15:25:00Z"/>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shall initiate discovery procedure using any of Model A or Model B method as specified in clause 6.3.1.2 or 6.3.1.3 of</w:t>
      </w:r>
      <w:r w:rsidR="006D5CE2">
        <w:rPr>
          <w:lang w:eastAsia="zh-CN"/>
        </w:rPr>
        <w:t xml:space="preserve"> </w:t>
      </w:r>
      <w:r w:rsidRPr="005B29E9">
        <w:rPr>
          <w:lang w:eastAsia="zh-CN"/>
        </w:rPr>
        <w:t>TS 23.304 [2] respectively.</w:t>
      </w:r>
    </w:p>
    <w:p w14:paraId="772CC0E4" w14:textId="25B5077B" w:rsidR="002276D5" w:rsidRPr="005B29E9" w:rsidRDefault="002276D5" w:rsidP="002276D5">
      <w:pPr>
        <w:pStyle w:val="B2"/>
      </w:pPr>
      <w:ins w:id="222" w:author="33.503_CR0087R1_(Rel-17)_TEI17" w:date="2023-03-17T15:25:00Z">
        <w:r>
          <w:tab/>
          <w:t>If the Remote UE receives NCGI from the Relay UE, it temporarly stores the NCGI.</w:t>
        </w:r>
      </w:ins>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590FA4CD" w:rsidR="00231CFB" w:rsidRDefault="00231CFB" w:rsidP="00B14669">
      <w:pPr>
        <w:pStyle w:val="B10"/>
        <w:ind w:left="709" w:hanging="425"/>
        <w:rPr>
          <w:ins w:id="223" w:author="33.503_CR0078R1_(Rel-17)_5G_ProSe" w:date="2023-03-17T15:00:00Z"/>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ins w:id="224" w:author="33.503_CR0087R1_(Rel-17)_TEI17" w:date="2023-03-17T15:26:00Z">
        <w:r w:rsidR="002276D5" w:rsidRPr="002276D5">
          <w:t xml:space="preserve"> and serving network name of the 5G ProSe UE-to-Network Relay</w:t>
        </w:r>
      </w:ins>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ins w:id="225" w:author="33.503_CR0076_(Rel-17)_5G_ProSe" w:date="2023-03-17T14:58:00Z">
        <w:r w:rsidR="00392DB2" w:rsidRPr="00392DB2">
          <w:rPr>
            <w:lang w:eastAsia="zh-CN"/>
          </w:rPr>
          <w:t xml:space="preserve">UE </w:t>
        </w:r>
      </w:ins>
      <w:r w:rsidR="0083002D" w:rsidRPr="0083002D">
        <w:rPr>
          <w:lang w:eastAsia="zh-CN"/>
        </w:rPr>
        <w:t>temporarily stores Nonce_1 and</w:t>
      </w:r>
      <w:del w:id="226" w:author="33.503_CR0076_(Rel-17)_5G_ProSe" w:date="2023-03-17T14:58:00Z">
        <w:r w:rsidR="0083002D" w:rsidRPr="0083002D" w:rsidDel="00392DB2">
          <w:rPr>
            <w:lang w:eastAsia="zh-CN"/>
          </w:rPr>
          <w:delText xml:space="preserve"> </w:delText>
        </w:r>
        <w:r w:rsidR="00BF4EA8" w:rsidRPr="005B29E9" w:rsidDel="00392DB2">
          <w:delText>UE</w:delText>
        </w:r>
      </w:del>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ins w:id="227" w:author="33.503_CR0078R1_(Rel-17)_5G_ProSe" w:date="2023-03-17T15:00:00Z">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ins>
    </w:p>
    <w:p w14:paraId="100A3357" w14:textId="0FE97215" w:rsidR="00231CFB" w:rsidRPr="005B29E9" w:rsidRDefault="00231CFB" w:rsidP="00B14669">
      <w:pPr>
        <w:pStyle w:val="B10"/>
        <w:ind w:left="709" w:hanging="425"/>
      </w:pPr>
      <w:r w:rsidRPr="005B29E9">
        <w:t xml:space="preserve">6. The AUSF </w:t>
      </w:r>
      <w:ins w:id="228" w:author="33.503_CR0078R1_(Rel-17)_5G_ProSe" w:date="2023-03-17T15:00:00Z">
        <w:r w:rsidR="007F203B" w:rsidRPr="007F203B">
          <w:t xml:space="preserve">of the 5G ProSe Remote UE </w:t>
        </w:r>
      </w:ins>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51D4883A"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ProSe Remote UE shall retrieve the Authentication Vectors </w:t>
      </w:r>
      <w:del w:id="229" w:author="33.503_CR0078R1_(Rel-17)_5G_ProSe" w:date="2023-03-17T15:01:00Z">
        <w:r w:rsidR="006E3CBA" w:rsidRPr="005B29E9" w:rsidDel="007F203B">
          <w:rPr>
            <w:lang w:eastAsia="zh-CN"/>
          </w:rPr>
          <w:delText>and the Routing Indicator of the</w:delText>
        </w:r>
        <w:r w:rsidR="00650E63" w:rsidRPr="005B29E9" w:rsidDel="007F203B">
          <w:rPr>
            <w:rFonts w:hint="eastAsia"/>
            <w:lang w:eastAsia="zh-CN"/>
          </w:rPr>
          <w:delText xml:space="preserve"> </w:delText>
        </w:r>
        <w:r w:rsidR="00650E63" w:rsidRPr="005B29E9" w:rsidDel="007F203B">
          <w:rPr>
            <w:lang w:eastAsia="zh-CN"/>
          </w:rPr>
          <w:delText>5G ProSe</w:delText>
        </w:r>
        <w:r w:rsidR="006E3CBA" w:rsidRPr="005B29E9" w:rsidDel="007F203B">
          <w:rPr>
            <w:lang w:eastAsia="zh-CN"/>
          </w:rPr>
          <w:delText xml:space="preserve"> Remote UE </w:delText>
        </w:r>
      </w:del>
      <w:r w:rsidR="006E3CBA" w:rsidRPr="005B29E9">
        <w:rPr>
          <w:lang w:eastAsia="zh-CN"/>
        </w:rPr>
        <w:t>from the UDM</w:t>
      </w:r>
      <w:r w:rsidR="00231CFB" w:rsidRPr="005B29E9">
        <w:rPr>
          <w:lang w:eastAsia="zh-CN"/>
        </w:rPr>
        <w:t xml:space="preserve"> via Nudm_UEAuthentication_GetProseAv Request message. </w:t>
      </w:r>
      <w:ins w:id="230" w:author="33.503_CR0087R1_(Rel-17)_TEI17" w:date="2023-03-17T15:26:00Z">
        <w:r w:rsidR="002276D5" w:rsidRPr="002276D5">
          <w:rPr>
            <w:lang w:eastAsia="zh-CN"/>
          </w:rPr>
          <w:t xml:space="preserve">The AUSF includes the serving network name of the 5G ProSe UE-to-Network Relay in the Nudm_UEAuthentication_GetProseAV reques message. </w:t>
        </w:r>
      </w:ins>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ins w:id="231" w:author="33.503_CR0078R1_(Rel-17)_5G_ProSe" w:date="2023-03-17T15:01:00Z">
        <w:r w:rsidR="007F203B">
          <w:rPr>
            <w:lang w:eastAsia="zh-CN"/>
          </w:rPr>
          <w:t xml:space="preserve"> </w:t>
        </w:r>
        <w:r w:rsidR="007F203B">
          <w:rPr>
            <w:lang w:eastAsia="zh-CN"/>
          </w:rPr>
          <w:t xml:space="preserve">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r w:rsidR="007F203B">
          <w:rPr>
            <w:lang w:eastAsia="zh-CN"/>
          </w:rPr>
          <w:t>.</w:t>
        </w:r>
      </w:ins>
    </w:p>
    <w:p w14:paraId="6D656C2A" w14:textId="6FC285C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ins w:id="232" w:author="33.503_CR0078R1_(Rel-17)_5G_ProSe" w:date="2023-03-17T15:03:00Z">
        <w:r w:rsidR="005E3067" w:rsidRPr="005E3067">
          <w:t xml:space="preserve">of the 5G ProSe Remote UE </w:t>
        </w:r>
      </w:ins>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del w:id="233" w:author="33.503_CR0078R1_(Rel-17)_5G_ProSe" w:date="2023-03-17T15:03:00Z">
        <w:r w:rsidR="0083002D" w:rsidDel="005E3067">
          <w:rPr>
            <w:lang w:eastAsia="zh-CN"/>
          </w:rPr>
          <w:delText>,</w:delText>
        </w:r>
        <w:r w:rsidR="0083002D" w:rsidDel="005E3067">
          <w:delText xml:space="preserve"> Routing indicator</w:delText>
        </w:r>
      </w:del>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rPr>
          <w:ins w:id="234" w:author="33.503_CR0087R1_(Rel-17)_TEI17" w:date="2023-03-17T15:27:00Z"/>
        </w:rPr>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2283B01E" w14:textId="77777777" w:rsidR="002276D5" w:rsidDel="007839FA" w:rsidRDefault="002276D5" w:rsidP="002276D5">
      <w:pPr>
        <w:pStyle w:val="B10"/>
        <w:ind w:left="709" w:firstLine="0"/>
        <w:rPr>
          <w:ins w:id="235" w:author="33.503_CR0087R1_(Rel-17)_TEI17" w:date="2023-03-17T15:27:00Z"/>
          <w:del w:id="236" w:author="CR0087" w:date="2023-03-16T15:07:00Z"/>
        </w:rPr>
      </w:pPr>
      <w:ins w:id="237" w:author="33.503_CR0087R1_(Rel-17)_TEI17" w:date="2023-03-17T15:27:00Z">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w:t>
        </w:r>
      </w:ins>
    </w:p>
    <w:p w14:paraId="42296825" w14:textId="6B3E9419" w:rsidR="002276D5" w:rsidRPr="005B29E9" w:rsidRDefault="002276D5" w:rsidP="002276D5">
      <w:pPr>
        <w:pStyle w:val="B10"/>
        <w:ind w:left="709" w:firstLine="0"/>
        <w:rPr>
          <w:lang w:eastAsia="zh-CN"/>
        </w:rPr>
      </w:pPr>
      <w:ins w:id="238" w:author="33.503_CR0087R1_(Rel-17)_TEI17" w:date="2023-03-17T15:27:00Z">
        <w:r>
          <w:t>The Remote UE skips the network name verification if the Remote UE does not receive NCGI from the Relay</w:t>
        </w:r>
        <w:r w:rsidR="007152E2">
          <w:t>.</w:t>
        </w:r>
      </w:ins>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3931A6E1"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ins w:id="239" w:author="33.503_CR0083R1_(Rel-17)_5G_ProSe" w:date="2023-03-17T15:07:00Z">
        <w:r w:rsidR="00BB25C0" w:rsidRPr="00BB25C0">
          <w:rPr>
            <w:lang w:eastAsia="zh-CN"/>
          </w:rPr>
          <w:t xml:space="preserve">use the most significant 256 bits of EMSK as </w:t>
        </w:r>
      </w:ins>
      <w:del w:id="240" w:author="33.503_CR0083R1_(Rel-17)_5G_ProSe" w:date="2023-03-17T15:07:00Z">
        <w:r w:rsidR="00231CFB" w:rsidRPr="005B29E9" w:rsidDel="00BB25C0">
          <w:rPr>
            <w:lang w:eastAsia="zh-CN"/>
          </w:rPr>
          <w:delText xml:space="preserve">derive </w:delText>
        </w:r>
      </w:del>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del w:id="241" w:author="33.503_CR0083R1_(Rel-17)_5G_ProSe" w:date="2023-03-17T15:08:00Z">
        <w:r w:rsidR="00FC510E" w:rsidRPr="005B29E9" w:rsidDel="00BB25C0">
          <w:rPr>
            <w:rFonts w:hint="eastAsia"/>
            <w:lang w:eastAsia="zh-CN"/>
          </w:rPr>
          <w:delText xml:space="preserve">derived </w:delText>
        </w:r>
      </w:del>
      <w:ins w:id="242" w:author="33.503_CR0083R1_(Rel-17)_5G_ProSe" w:date="2023-03-17T15:08:00Z">
        <w:r w:rsidR="00BB25C0" w:rsidRPr="00BB25C0">
          <w:rPr>
            <w:lang w:eastAsia="zh-CN"/>
          </w:rPr>
          <w:t xml:space="preserve">obtained for EAP-AKA’ </w:t>
        </w:r>
      </w:ins>
      <w:r w:rsidR="00FC510E" w:rsidRPr="005B29E9">
        <w:rPr>
          <w:rFonts w:hint="eastAsia"/>
          <w:lang w:eastAsia="zh-CN"/>
        </w:rPr>
        <w:t>in</w:t>
      </w:r>
      <w:r w:rsidR="006D5CE2">
        <w:rPr>
          <w:rFonts w:hint="eastAsia"/>
          <w:lang w:eastAsia="zh-CN"/>
        </w:rPr>
        <w:t xml:space="preserve"> </w:t>
      </w:r>
      <w:ins w:id="243" w:author="33.503_CR0083R1_(Rel-17)_5G_ProSe" w:date="2023-03-17T15:08:00Z">
        <w:r w:rsidR="00BB25C0" w:rsidRPr="00BB25C0">
          <w:rPr>
            <w:lang w:eastAsia="zh-CN"/>
          </w:rPr>
          <w:t xml:space="preserve">clause 6.1.3.1 in </w:t>
        </w:r>
      </w:ins>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8F301DF"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del w:id="244" w:author="33.503_CR0078R1_(Rel-17)_5G_ProSe" w:date="2023-03-17T15:03:00Z">
        <w:r w:rsidR="00C404FC" w:rsidRPr="005B29E9" w:rsidDel="005E3067">
          <w:rPr>
            <w:rFonts w:eastAsia="Microsoft YaHei"/>
          </w:rPr>
          <w:delText xml:space="preserve">6 </w:delText>
        </w:r>
      </w:del>
      <w:ins w:id="245" w:author="33.503_CR0078R1_(Rel-17)_5G_ProSe" w:date="2023-03-17T15:03:00Z">
        <w:r w:rsidR="005E3067">
          <w:rPr>
            <w:rFonts w:eastAsia="Microsoft YaHei"/>
          </w:rPr>
          <w:t>5</w:t>
        </w:r>
        <w:r w:rsidR="005E3067" w:rsidRPr="005B29E9">
          <w:rPr>
            <w:rFonts w:eastAsia="Microsoft YaHei"/>
          </w:rPr>
          <w:t xml:space="preserve"> </w:t>
        </w:r>
      </w:ins>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ins w:id="246" w:author="33.503_CR0078R1_(Rel-17)_5G_ProSe" w:date="2023-03-17T15:03:00Z"/>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ins w:id="247" w:author="33.503_CR0078R1_(Rel-17)_5G_ProSe" w:date="2023-03-17T15:03:00Z">
        <w:r>
          <w:rPr>
            <w:lang w:eastAsia="zh-CN"/>
          </w:rPr>
          <w:t>NOTE</w:t>
        </w:r>
      </w:ins>
      <w:ins w:id="248" w:author="33.503_CR0078R1_(Rel-17)_5G_ProSe" w:date="2023-03-17T15:04:00Z">
        <w:r>
          <w:rPr>
            <w:lang w:eastAsia="zh-CN"/>
          </w:rPr>
          <w:t xml:space="preserve"> 1</w:t>
        </w:r>
      </w:ins>
      <w:ins w:id="249" w:author="33.503_CR0078R1_(Rel-17)_5G_ProSe" w:date="2023-03-17T15:03:00Z">
        <w:r>
          <w:rPr>
            <w:lang w:eastAsia="zh-CN"/>
          </w:rPr>
          <w:t xml:space="preserve">: The PAnF is selected based on the Routing Indicator in the </w:t>
        </w:r>
        <w:r w:rsidRPr="00EB2F07">
          <w:rPr>
            <w:lang w:eastAsia="zh-CN"/>
          </w:rPr>
          <w:t>CP-</w:t>
        </w:r>
        <w:r w:rsidRPr="005B29E9">
          <w:rPr>
            <w:lang w:eastAsia="zh-CN"/>
          </w:rPr>
          <w:t>PRUK ID</w:t>
        </w:r>
        <w:r>
          <w:rPr>
            <w:rFonts w:hint="eastAsia"/>
            <w:lang w:eastAsia="zh-CN"/>
          </w:rPr>
          <w:t>.</w:t>
        </w:r>
      </w:ins>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ins w:id="250" w:author="33.503_CR0078R1_(Rel-17)_5G_ProSe" w:date="2023-03-17T15:04:00Z"/>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ins w:id="251" w:author="33.503_CR0078R1_(Rel-17)_5G_ProSe" w:date="2023-03-17T15:04:00Z">
        <w:r>
          <w:rPr>
            <w:lang w:eastAsia="zh-CN"/>
          </w:rPr>
          <w:t>NOTE</w:t>
        </w:r>
        <w:r>
          <w:rPr>
            <w:lang w:eastAsia="zh-CN"/>
          </w:rPr>
          <w:t xml:space="preserve"> 2</w:t>
        </w:r>
        <w:r>
          <w:rPr>
            <w:lang w:eastAsia="zh-CN"/>
          </w:rPr>
          <w:t xml:space="preserve">: The PAnF is selected based on the Routing Indicator in the </w:t>
        </w:r>
        <w:r w:rsidRPr="00EB2F07">
          <w:rPr>
            <w:lang w:eastAsia="zh-CN"/>
          </w:rPr>
          <w:t>CP-</w:t>
        </w:r>
        <w:r w:rsidRPr="005B29E9">
          <w:rPr>
            <w:lang w:eastAsia="zh-CN"/>
          </w:rPr>
          <w:t>PRUK ID</w:t>
        </w:r>
        <w:r>
          <w:rPr>
            <w:lang w:eastAsia="zh-CN"/>
          </w:rPr>
          <w:t>.</w:t>
        </w:r>
      </w:ins>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05435B8E"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and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693C94" w:rsidRPr="005B29E9">
        <w:rPr>
          <w:vertAlign w:val="subscript"/>
          <w:lang w:eastAsia="zh-CN"/>
        </w:rPr>
        <w:t>NR</w:t>
      </w:r>
      <w:r w:rsidR="00693C94" w:rsidRPr="005B29E9">
        <w:rPr>
          <w:b/>
          <w:vertAlign w:val="subscript"/>
          <w:lang w:eastAsia="zh-CN"/>
        </w:rPr>
        <w:t>_</w:t>
      </w:r>
      <w:r w:rsidR="00693C94" w:rsidRPr="005B29E9">
        <w:rPr>
          <w:vertAlign w:val="subscript"/>
          <w:lang w:eastAsia="zh-CN"/>
        </w:rPr>
        <w:t>ProSe</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15F1296F"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and 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rPr>
          <w:ins w:id="252" w:author="33.503_CR0086R1_(Rel-17)_5G_ProSe" w:date="2023-03-17T15:16:00Z"/>
        </w:rPr>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rPr>
          <w:ins w:id="253" w:author="33.503_CR0086R1_(Rel-17)_5G_ProSe" w:date="2023-03-17T15:16:00Z"/>
        </w:rPr>
      </w:pPr>
      <w:ins w:id="254" w:author="33.503_CR0086R1_(Rel-17)_5G_ProSe" w:date="2023-03-17T15:16:00Z">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ins>
    </w:p>
    <w:p w14:paraId="4B1A2D3E" w14:textId="77777777" w:rsidR="00BB3C22" w:rsidRPr="00E72DE1" w:rsidRDefault="00BB3C22" w:rsidP="00BB3C22">
      <w:pPr>
        <w:pStyle w:val="B10"/>
        <w:rPr>
          <w:ins w:id="255" w:author="33.503_CR0086R1_(Rel-17)_5G_ProSe" w:date="2023-03-17T15:16:00Z"/>
        </w:rPr>
      </w:pPr>
      <w:ins w:id="256" w:author="33.503_CR0086R1_(Rel-17)_5G_ProSe" w:date="2023-03-17T15:16:00Z">
        <w:r>
          <w:rPr>
            <w:lang w:eastAsia="zh-CN"/>
          </w:rPr>
          <w:lastRenderedPageBreak/>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ins>
    </w:p>
    <w:p w14:paraId="46466D8D" w14:textId="77777777" w:rsidR="00BB3C22" w:rsidRPr="00E72DE1" w:rsidRDefault="00BB3C22" w:rsidP="00BB3C22">
      <w:pPr>
        <w:pStyle w:val="B2"/>
        <w:rPr>
          <w:ins w:id="257" w:author="33.503_CR0086R1_(Rel-17)_5G_ProSe" w:date="2023-03-17T15:16:00Z"/>
        </w:rPr>
      </w:pPr>
      <w:ins w:id="258" w:author="33.503_CR0086R1_(Rel-17)_5G_ProSe" w:date="2023-03-17T15:16:00Z">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ins>
    </w:p>
    <w:p w14:paraId="38058403" w14:textId="16E5A5BF" w:rsidR="00BB3C22" w:rsidRPr="005B29E9" w:rsidRDefault="00BB3C22" w:rsidP="00BB3C22">
      <w:pPr>
        <w:pStyle w:val="B2"/>
      </w:pPr>
      <w:ins w:id="259" w:author="33.503_CR0086R1_(Rel-17)_5G_ProSe" w:date="2023-03-17T15:16:00Z">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ins>
    </w:p>
    <w:p w14:paraId="5A236615" w14:textId="48B958AA" w:rsidR="00231CFB" w:rsidDel="00796703" w:rsidRDefault="00231CFB" w:rsidP="00B14669">
      <w:pPr>
        <w:rPr>
          <w:del w:id="260" w:author="33.503_CR0086R1_(Rel-17)_5G_ProSe" w:date="2023-03-17T15:17:00Z"/>
          <w:lang w:eastAsia="zh-CN"/>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38C8AEA1" w14:textId="1A594B0D" w:rsidR="000A0A57" w:rsidRDefault="000A0A57" w:rsidP="00B14669">
      <w:pPr>
        <w:rPr>
          <w:lang w:eastAsia="ko-KR"/>
        </w:rPr>
      </w:pPr>
      <w:del w:id="261" w:author="33.503_CR0086R1_(Rel-17)_5G_ProSe" w:date="2023-03-17T15:17:00Z">
        <w:r w:rsidDel="00796703">
          <w:rPr>
            <w:lang w:eastAsia="ko-KR"/>
          </w:rPr>
          <w:delText xml:space="preserve">When the 5G ProSe Layer-3 UE-to-Network Relay sends a Remote UE Report to the SMF as specified in TS 23.304 [2], the 5G ProSe Layer-3 UE-to-Network Relay shall include Remote User ID (i.e. the </w:delText>
        </w:r>
        <w:r w:rsidR="00DD53E8" w:rsidRPr="00DD53E8" w:rsidDel="00796703">
          <w:rPr>
            <w:lang w:eastAsia="ko-KR"/>
          </w:rPr>
          <w:delText>CP-</w:delText>
        </w:r>
        <w:r w:rsidDel="00796703">
          <w:rPr>
            <w:lang w:eastAsia="ko-KR"/>
          </w:rPr>
          <w:delText>PRUK ID received in step 13) in the message .</w:delText>
        </w:r>
      </w:del>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262" w:name="_Toc106364525"/>
      <w:bookmarkStart w:id="263" w:name="_Toc12995984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62"/>
      <w:bookmarkEnd w:id="263"/>
    </w:p>
    <w:p w14:paraId="7321903E" w14:textId="5D00F938" w:rsidR="0069152B" w:rsidRPr="005B29E9" w:rsidRDefault="00EB2F07" w:rsidP="00AE4475">
      <w:pPr>
        <w:pStyle w:val="TH"/>
      </w:pPr>
      <w:r w:rsidRPr="005B29E9">
        <w:object w:dxaOrig="5265" w:dyaOrig="4215" w14:anchorId="7B4A091E">
          <v:shape id="_x0000_i1033" type="#_x0000_t75" style="width:262.35pt;height:211pt" o:ole="">
            <v:imagedata r:id="rId29" o:title=""/>
          </v:shape>
          <o:OLEObject Type="Embed" ProgID="Visio.Drawing.15" ShapeID="_x0000_i1033" DrawAspect="Content" ObjectID="_1740572723" r:id="rId30"/>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lastRenderedPageBreak/>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264" w:name="_Toc106364526"/>
      <w:bookmarkStart w:id="265" w:name="_Toc129959850"/>
      <w:r w:rsidRPr="005B29E9">
        <w:rPr>
          <w:lang w:eastAsia="zh-CN"/>
        </w:rPr>
        <w:t>6.3.3.3.</w:t>
      </w:r>
      <w:r w:rsidRPr="005B29E9">
        <w:rPr>
          <w:rFonts w:hint="eastAsia"/>
          <w:lang w:eastAsia="zh-CN"/>
        </w:rPr>
        <w:t>4</w:t>
      </w:r>
      <w:r w:rsidRPr="005B29E9">
        <w:rPr>
          <w:lang w:eastAsia="zh-CN"/>
        </w:rPr>
        <w:tab/>
      </w:r>
      <w:bookmarkEnd w:id="264"/>
      <w:r w:rsidR="001F33CA">
        <w:rPr>
          <w:lang w:eastAsia="zh-CN"/>
        </w:rPr>
        <w:t>Void</w:t>
      </w:r>
      <w:bookmarkEnd w:id="265"/>
    </w:p>
    <w:p w14:paraId="3BDED84F" w14:textId="4241E796" w:rsidR="00B22E51" w:rsidRPr="005B29E9" w:rsidRDefault="00B22E51" w:rsidP="005C1E73">
      <w:pPr>
        <w:pStyle w:val="Heading4"/>
      </w:pPr>
      <w:bookmarkStart w:id="266" w:name="_Toc106364531"/>
      <w:bookmarkStart w:id="267" w:name="_Toc129959851"/>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266"/>
      <w:bookmarkEnd w:id="267"/>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68" w:name="_Toc106364532"/>
      <w:bookmarkStart w:id="269" w:name="_Toc129959852"/>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268"/>
      <w:bookmarkEnd w:id="269"/>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270" w:name="_Toc106364533"/>
      <w:bookmarkStart w:id="271" w:name="_Toc129959853"/>
      <w:r w:rsidRPr="005B29E9">
        <w:t>6.3.5</w:t>
      </w:r>
      <w:r w:rsidRPr="005B29E9">
        <w:tab/>
        <w:t>Direct Communication Request in 5G ProSe UE-to-Network Relay Communication</w:t>
      </w:r>
      <w:bookmarkEnd w:id="270"/>
      <w:bookmarkEnd w:id="271"/>
    </w:p>
    <w:p w14:paraId="2150E463" w14:textId="77777777" w:rsidR="00957283" w:rsidRPr="005B29E9" w:rsidRDefault="00957283" w:rsidP="00957283">
      <w:pPr>
        <w:pStyle w:val="Heading4"/>
      </w:pPr>
      <w:bookmarkStart w:id="272" w:name="_Toc106364534"/>
      <w:bookmarkStart w:id="273" w:name="_Toc129959854"/>
      <w:r w:rsidRPr="005B29E9">
        <w:t>6.</w:t>
      </w:r>
      <w:r w:rsidRPr="005B29E9">
        <w:rPr>
          <w:lang w:eastAsia="zh-CN"/>
        </w:rPr>
        <w:t>3</w:t>
      </w:r>
      <w:r w:rsidRPr="005B29E9">
        <w:t>.5.1</w:t>
      </w:r>
      <w:r w:rsidRPr="005B29E9">
        <w:tab/>
        <w:t>General</w:t>
      </w:r>
      <w:bookmarkEnd w:id="272"/>
      <w:bookmarkEnd w:id="273"/>
    </w:p>
    <w:p w14:paraId="1AA6CA15" w14:textId="1A2ACC2F" w:rsidR="00895E7E" w:rsidRDefault="00895E7E" w:rsidP="00895E7E">
      <w:pPr>
        <w:rPr>
          <w:ins w:id="274" w:author="33.503_CR0092_(Rel-17)_TEI17" w:date="2023-03-17T15:29:00Z"/>
        </w:rPr>
      </w:pPr>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ins w:id="275" w:author="33.503_CR0092_(Rel-17)_TEI17" w:date="2023-03-17T15:29:00Z">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ins>
    </w:p>
    <w:p w14:paraId="5BF89E86" w14:textId="2A3338A1" w:rsidR="00957283" w:rsidRPr="005B29E9" w:rsidRDefault="00957283" w:rsidP="00957283">
      <w:pPr>
        <w:pStyle w:val="Heading4"/>
      </w:pPr>
      <w:bookmarkStart w:id="276" w:name="_Toc106364535"/>
      <w:bookmarkStart w:id="277" w:name="_Toc129959855"/>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76"/>
      <w:bookmarkEnd w:id="277"/>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w:t>
      </w:r>
      <w:r w:rsidRPr="005B29E9">
        <w:lastRenderedPageBreak/>
        <w:t xml:space="preserve">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78" w:name="_Toc106364536"/>
      <w:bookmarkStart w:id="279" w:name="_Toc129959856"/>
      <w:r w:rsidRPr="005B29E9">
        <w:rPr>
          <w:lang w:eastAsia="zh-CN"/>
        </w:rPr>
        <w:t>6.3.5.3</w:t>
      </w:r>
      <w:r w:rsidRPr="005B29E9">
        <w:rPr>
          <w:lang w:eastAsia="zh-CN"/>
        </w:rPr>
        <w:tab/>
        <w:t>Integrity protection of DCR</w:t>
      </w:r>
      <w:bookmarkEnd w:id="278"/>
      <w:bookmarkEnd w:id="279"/>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280"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80"/>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281" w:name="_Toc129959857"/>
      <w:r w:rsidRPr="005B29E9">
        <w:lastRenderedPageBreak/>
        <w:t>6.</w:t>
      </w:r>
      <w:r>
        <w:t>4</w:t>
      </w:r>
      <w:r w:rsidRPr="005B29E9">
        <w:tab/>
        <w:t xml:space="preserve">Security for </w:t>
      </w:r>
      <w:r>
        <w:t>b</w:t>
      </w:r>
      <w:r>
        <w:rPr>
          <w:rFonts w:hint="eastAsia"/>
          <w:lang w:eastAsia="zh-CN"/>
        </w:rPr>
        <w:t>roadcast</w:t>
      </w:r>
      <w:r w:rsidRPr="005B29E9">
        <w:t xml:space="preserve"> mode 5G ProSe Direct Communication</w:t>
      </w:r>
      <w:bookmarkEnd w:id="281"/>
    </w:p>
    <w:p w14:paraId="459CF203" w14:textId="7A99D50C" w:rsidR="00882A16" w:rsidRPr="005B29E9" w:rsidRDefault="00882A16" w:rsidP="00882A16">
      <w:pPr>
        <w:pStyle w:val="Heading3"/>
      </w:pPr>
      <w:bookmarkStart w:id="282" w:name="_Toc129959858"/>
      <w:r w:rsidRPr="005B29E9">
        <w:t>6.</w:t>
      </w:r>
      <w:r>
        <w:rPr>
          <w:lang w:eastAsia="zh-CN"/>
        </w:rPr>
        <w:t>4</w:t>
      </w:r>
      <w:r w:rsidRPr="005B29E9">
        <w:t>.1</w:t>
      </w:r>
      <w:r w:rsidRPr="005B29E9">
        <w:tab/>
        <w:t>General</w:t>
      </w:r>
      <w:bookmarkEnd w:id="282"/>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83" w:name="_Toc129959859"/>
      <w:r w:rsidRPr="005B29E9">
        <w:t>6.</w:t>
      </w:r>
      <w:r>
        <w:rPr>
          <w:lang w:eastAsia="zh-CN"/>
        </w:rPr>
        <w:t>4</w:t>
      </w:r>
      <w:r w:rsidRPr="005B29E9">
        <w:t>.</w:t>
      </w:r>
      <w:r w:rsidRPr="005B29E9">
        <w:rPr>
          <w:rFonts w:hint="eastAsia"/>
          <w:lang w:eastAsia="zh-CN"/>
        </w:rPr>
        <w:t>2</w:t>
      </w:r>
      <w:r w:rsidRPr="005B29E9">
        <w:tab/>
        <w:t>Security requirements</w:t>
      </w:r>
      <w:bookmarkEnd w:id="283"/>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84" w:name="_Toc129959860"/>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4"/>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85" w:name="_Toc129959861"/>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85"/>
    </w:p>
    <w:p w14:paraId="02E810B0" w14:textId="5FA0C003" w:rsidR="00F30515" w:rsidRPr="005B29E9" w:rsidRDefault="00F30515" w:rsidP="00F30515">
      <w:pPr>
        <w:pStyle w:val="Heading3"/>
      </w:pPr>
      <w:bookmarkStart w:id="286" w:name="_Toc129959862"/>
      <w:r w:rsidRPr="005B29E9">
        <w:t>6.</w:t>
      </w:r>
      <w:r>
        <w:rPr>
          <w:lang w:eastAsia="zh-CN"/>
        </w:rPr>
        <w:t>5</w:t>
      </w:r>
      <w:r w:rsidRPr="005B29E9">
        <w:t>.1</w:t>
      </w:r>
      <w:r w:rsidRPr="005B29E9">
        <w:tab/>
        <w:t>General</w:t>
      </w:r>
      <w:bookmarkEnd w:id="286"/>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87" w:name="_Toc129959863"/>
      <w:r w:rsidRPr="005B29E9">
        <w:t>6.</w:t>
      </w:r>
      <w:r>
        <w:rPr>
          <w:lang w:eastAsia="zh-CN"/>
        </w:rPr>
        <w:t>5</w:t>
      </w:r>
      <w:r w:rsidRPr="005B29E9">
        <w:t>.</w:t>
      </w:r>
      <w:r w:rsidRPr="005B29E9">
        <w:rPr>
          <w:rFonts w:hint="eastAsia"/>
          <w:lang w:eastAsia="zh-CN"/>
        </w:rPr>
        <w:t>2</w:t>
      </w:r>
      <w:r w:rsidRPr="005B29E9">
        <w:tab/>
        <w:t>Security requirements</w:t>
      </w:r>
      <w:bookmarkEnd w:id="287"/>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88" w:name="_Toc129959864"/>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8"/>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289" w:name="_Toc106364537"/>
      <w:bookmarkStart w:id="290" w:name="_Toc129959865"/>
      <w:r w:rsidRPr="005B29E9">
        <w:rPr>
          <w:rFonts w:hint="eastAsia"/>
          <w:lang w:eastAsia="zh-CN"/>
        </w:rPr>
        <w:t>7</w:t>
      </w:r>
      <w:r w:rsidRPr="005B29E9">
        <w:rPr>
          <w:lang w:eastAsia="zh-CN"/>
        </w:rPr>
        <w:tab/>
        <w:t>5G ProSe services</w:t>
      </w:r>
      <w:bookmarkEnd w:id="289"/>
      <w:bookmarkEnd w:id="290"/>
    </w:p>
    <w:p w14:paraId="1526EB3B" w14:textId="1AFFB224" w:rsidR="00A67DDF" w:rsidRPr="005B29E9" w:rsidRDefault="00A67DDF" w:rsidP="00A67DDF">
      <w:pPr>
        <w:pStyle w:val="Heading2"/>
      </w:pPr>
      <w:bookmarkStart w:id="291" w:name="_Toc106364538"/>
      <w:bookmarkStart w:id="292" w:name="_Toc129959866"/>
      <w:r w:rsidRPr="005B29E9">
        <w:rPr>
          <w:rFonts w:hint="eastAsia"/>
          <w:lang w:eastAsia="zh-CN"/>
        </w:rPr>
        <w:t>7</w:t>
      </w:r>
      <w:r w:rsidRPr="005B29E9">
        <w:t>.1</w:t>
      </w:r>
      <w:r w:rsidRPr="005B29E9">
        <w:tab/>
        <w:t>General</w:t>
      </w:r>
      <w:bookmarkEnd w:id="291"/>
      <w:bookmarkEnd w:id="292"/>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0E338862" w:rsidR="00A67DDF" w:rsidRPr="005B29E9" w:rsidRDefault="00A67DDF" w:rsidP="00A67DDF">
      <w:pPr>
        <w:pStyle w:val="Heading2"/>
      </w:pPr>
      <w:bookmarkStart w:id="293" w:name="_Toc106364539"/>
      <w:bookmarkStart w:id="294" w:name="_Toc129959867"/>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r w:rsidRPr="005B29E9">
        <w:t>Services</w:t>
      </w:r>
      <w:bookmarkEnd w:id="293"/>
      <w:bookmarkEnd w:id="294"/>
    </w:p>
    <w:p w14:paraId="51A334C5" w14:textId="6DADA4A0" w:rsidR="00A67DDF" w:rsidRPr="005B29E9" w:rsidRDefault="00A67DDF" w:rsidP="00A67DDF">
      <w:pPr>
        <w:pStyle w:val="Heading3"/>
      </w:pPr>
      <w:bookmarkStart w:id="295" w:name="_Toc106364540"/>
      <w:bookmarkStart w:id="296" w:name="_Toc129959868"/>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95"/>
      <w:bookmarkEnd w:id="296"/>
    </w:p>
    <w:p w14:paraId="05DE920B" w14:textId="21055BD5" w:rsidR="00A67DDF" w:rsidRPr="005B29E9" w:rsidRDefault="00A67DDF" w:rsidP="00A67DDF">
      <w:r w:rsidRPr="005B29E9">
        <w:t xml:space="preserve">The </w:t>
      </w:r>
      <w:r w:rsidR="006F6F04" w:rsidRPr="005B29E9">
        <w:t xml:space="preserve">5G </w:t>
      </w:r>
      <w:r w:rsidRPr="005B29E9">
        <w:t xml:space="preserve">PKMF supports the key request from another </w:t>
      </w:r>
      <w:r w:rsidR="006F6F04" w:rsidRPr="005B29E9">
        <w:t xml:space="preserve">5G </w:t>
      </w:r>
      <w:r w:rsidRPr="005B29E9">
        <w:t>PKMF in another PLMN via the new service operation Npkmf_PKMFKeyRequest_ProseKey.</w:t>
      </w:r>
      <w:ins w:id="297" w:author="33.503_CR0085R1_(Rel-17)_5G_ProSe" w:date="2023-03-17T15:14:00Z">
        <w:r w:rsidR="00856FF4" w:rsidRPr="00856FF4">
          <w:t xml:space="preserve"> The 5G PKMF also provides Remote User ID of a 5G ProSe Remote UE to be used in Remote UE Report and supports resolving Remote User ID to SUPI.</w:t>
        </w:r>
      </w:ins>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ins w:id="298" w:author="33.503_CR0085R1_(Rel-17)_5G_ProSe" w:date="2023-03-17T15:14:00Z"/>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ins w:id="299" w:author="33.503_CR0085R1_(Rel-17)_5G_ProSe" w:date="2023-03-17T15:14:00Z"/>
                <w:lang w:eastAsia="zh-CN"/>
              </w:rPr>
            </w:pPr>
            <w:ins w:id="300" w:author="33.503_CR0085R1_(Rel-17)_5G_ProSe" w:date="2023-03-17T15:14:00Z">
              <w:r>
                <w:t>Npkmf_</w:t>
              </w:r>
              <w:r w:rsidRPr="00F06402">
                <w:t>ResolveRemoteUserId</w:t>
              </w:r>
            </w:ins>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ins w:id="301" w:author="33.503_CR0085R1_(Rel-17)_5G_ProSe" w:date="2023-03-17T15:14:00Z"/>
                <w:bCs/>
                <w:lang w:eastAsia="zh-CN"/>
              </w:rPr>
            </w:pPr>
            <w:ins w:id="302" w:author="33.503_CR0085R1_(Rel-17)_5G_ProSe" w:date="2023-03-17T15:14:00Z">
              <w:r>
                <w:t>Npkmf_</w:t>
              </w:r>
              <w:r w:rsidRPr="00F06402">
                <w:t>ResolveRemoteUserId</w:t>
              </w:r>
              <w:r>
                <w:t>_Get</w:t>
              </w:r>
            </w:ins>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ins w:id="303" w:author="33.503_CR0085R1_(Rel-17)_5G_ProSe" w:date="2023-03-17T15:14:00Z"/>
                <w:lang w:eastAsia="zh-CN"/>
              </w:rPr>
            </w:pPr>
            <w:ins w:id="304" w:author="33.503_CR0085R1_(Rel-17)_5G_ProSe" w:date="2023-03-17T15:14:00Z">
              <w:r>
                <w:t>Request/Response</w:t>
              </w:r>
            </w:ins>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rPr>
                <w:ins w:id="305" w:author="33.503_CR0085R1_(Rel-17)_5G_ProSe" w:date="2023-03-17T15:14:00Z"/>
              </w:rPr>
            </w:pPr>
            <w:ins w:id="306" w:author="33.503_CR0085R1_(Rel-17)_5G_ProSe" w:date="2023-03-17T15:14:00Z">
              <w:r>
                <w:t>SMF, 5G PKMF</w:t>
              </w:r>
            </w:ins>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307" w:name="_Toc106364541"/>
      <w:bookmarkStart w:id="308" w:name="_Toc129959869"/>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307"/>
      <w:bookmarkEnd w:id="308"/>
    </w:p>
    <w:p w14:paraId="573FC659" w14:textId="141A0133" w:rsidR="00C64AE0" w:rsidRPr="005B29E9" w:rsidRDefault="00C64AE0" w:rsidP="00C64AE0">
      <w:pPr>
        <w:pStyle w:val="Heading4"/>
        <w:rPr>
          <w:lang w:eastAsia="x-none"/>
        </w:rPr>
      </w:pPr>
      <w:bookmarkStart w:id="309" w:name="_Toc106364542"/>
      <w:bookmarkStart w:id="310" w:name="_Toc129959870"/>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309"/>
      <w:bookmarkEnd w:id="310"/>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pPr>
        <w:rPr>
          <w:ins w:id="311" w:author="33.503_CR0085R1_(Rel-17)_5G_ProSe" w:date="2023-03-17T15:14:00Z"/>
        </w:rPr>
      </w:pPr>
      <w:r w:rsidRPr="005B29E9">
        <w:rPr>
          <w:b/>
        </w:rPr>
        <w:t xml:space="preserve">Output, Optional: </w:t>
      </w:r>
      <w:r w:rsidRPr="005B29E9">
        <w:t>GPI.</w:t>
      </w:r>
    </w:p>
    <w:p w14:paraId="59A902CA" w14:textId="39497081" w:rsidR="00856FF4" w:rsidRDefault="00856FF4" w:rsidP="00856FF4">
      <w:pPr>
        <w:pStyle w:val="Heading3"/>
        <w:rPr>
          <w:ins w:id="312" w:author="33.503_CR0085R1_(Rel-17)_5G_ProSe" w:date="2023-03-17T15:14:00Z"/>
          <w:lang w:eastAsia="zh-CN"/>
        </w:rPr>
      </w:pPr>
      <w:bookmarkStart w:id="313" w:name="_Toc129959871"/>
      <w:ins w:id="314" w:author="33.503_CR0085R1_(Rel-17)_5G_ProSe" w:date="2023-03-17T15:14:00Z">
        <w:r>
          <w:rPr>
            <w:lang w:eastAsia="zh-CN"/>
          </w:rPr>
          <w:t>7.2.</w:t>
        </w:r>
        <w:r>
          <w:rPr>
            <w:lang w:eastAsia="zh-CN"/>
          </w:rPr>
          <w:t>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313"/>
      </w:ins>
    </w:p>
    <w:p w14:paraId="43DCDE3E" w14:textId="5C7681B6" w:rsidR="00856FF4" w:rsidRDefault="00856FF4" w:rsidP="00856FF4">
      <w:pPr>
        <w:pStyle w:val="Heading4"/>
        <w:rPr>
          <w:ins w:id="315" w:author="33.503_CR0085R1_(Rel-17)_5G_ProSe" w:date="2023-03-17T15:14:00Z"/>
        </w:rPr>
      </w:pPr>
      <w:bookmarkStart w:id="316" w:name="_Toc129959872"/>
      <w:ins w:id="317" w:author="33.503_CR0085R1_(Rel-17)_5G_ProSe" w:date="2023-03-17T15:14:00Z">
        <w:r>
          <w:rPr>
            <w:lang w:eastAsia="zh-CN"/>
          </w:rPr>
          <w:t>7.2.</w:t>
        </w:r>
        <w:r>
          <w:rPr>
            <w:lang w:eastAsia="zh-CN"/>
          </w:rPr>
          <w:t>3</w:t>
        </w:r>
        <w:r>
          <w:rPr>
            <w:lang w:eastAsia="zh-CN"/>
          </w:rPr>
          <w:t>.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316"/>
      </w:ins>
    </w:p>
    <w:p w14:paraId="0B46C8B8" w14:textId="77777777" w:rsidR="00856FF4" w:rsidRDefault="00856FF4" w:rsidP="00856FF4">
      <w:pPr>
        <w:rPr>
          <w:ins w:id="318" w:author="33.503_CR0085R1_(Rel-17)_5G_ProSe" w:date="2023-03-17T15:14:00Z"/>
        </w:rPr>
      </w:pPr>
      <w:ins w:id="319" w:author="33.503_CR0085R1_(Rel-17)_5G_ProSe" w:date="2023-03-17T15:14:00Z">
        <w:r>
          <w:rPr>
            <w:b/>
          </w:rPr>
          <w:t>Service operation name:</w:t>
        </w:r>
        <w:r>
          <w:t xml:space="preserve"> </w:t>
        </w:r>
        <w:r>
          <w:rPr>
            <w:lang w:eastAsia="zh-CN"/>
          </w:rPr>
          <w:t>Npkmf_</w:t>
        </w:r>
        <w:r w:rsidRPr="00E66138">
          <w:rPr>
            <w:lang w:eastAsia="zh-CN"/>
          </w:rPr>
          <w:t>ResolveRemoteUserId</w:t>
        </w:r>
        <w:r>
          <w:rPr>
            <w:lang w:eastAsia="zh-CN"/>
          </w:rPr>
          <w:t xml:space="preserve">_Get </w:t>
        </w:r>
      </w:ins>
    </w:p>
    <w:p w14:paraId="358EE64E" w14:textId="77777777" w:rsidR="00856FF4" w:rsidRDefault="00856FF4" w:rsidP="00856FF4">
      <w:pPr>
        <w:rPr>
          <w:ins w:id="320" w:author="33.503_CR0085R1_(Rel-17)_5G_ProSe" w:date="2023-03-17T15:14:00Z"/>
        </w:rPr>
      </w:pPr>
      <w:ins w:id="321" w:author="33.503_CR0085R1_(Rel-17)_5G_ProSe" w:date="2023-03-17T15:14:00Z">
        <w:r>
          <w:rPr>
            <w:b/>
          </w:rPr>
          <w:t>Description:</w:t>
        </w:r>
        <w:r>
          <w:t xml:space="preserve"> T</w:t>
        </w:r>
        <w:r>
          <w:rPr>
            <w:lang w:eastAsia="zh-CN"/>
          </w:rPr>
          <w:t>he NF consumer requests the PKMF to resolve the Remote User ID</w:t>
        </w:r>
        <w:r>
          <w:t>.</w:t>
        </w:r>
      </w:ins>
    </w:p>
    <w:p w14:paraId="4625FF4C" w14:textId="77777777" w:rsidR="00856FF4" w:rsidRDefault="00856FF4" w:rsidP="00856FF4">
      <w:pPr>
        <w:rPr>
          <w:ins w:id="322" w:author="33.503_CR0085R1_(Rel-17)_5G_ProSe" w:date="2023-03-17T15:14:00Z"/>
        </w:rPr>
      </w:pPr>
      <w:ins w:id="323" w:author="33.503_CR0085R1_(Rel-17)_5G_ProSe" w:date="2023-03-17T15:14:00Z">
        <w:r>
          <w:rPr>
            <w:b/>
          </w:rPr>
          <w:t>Input, Required:</w:t>
        </w:r>
        <w:r>
          <w:t xml:space="preserve"> Remote </w:t>
        </w:r>
        <w:r w:rsidRPr="00884E26">
          <w:t>User ID (UP-PRUK ID).</w:t>
        </w:r>
      </w:ins>
    </w:p>
    <w:p w14:paraId="3ABFF2F5" w14:textId="77777777" w:rsidR="00856FF4" w:rsidRDefault="00856FF4" w:rsidP="00856FF4">
      <w:pPr>
        <w:rPr>
          <w:ins w:id="324" w:author="33.503_CR0085R1_(Rel-17)_5G_ProSe" w:date="2023-03-17T15:14:00Z"/>
        </w:rPr>
      </w:pPr>
      <w:ins w:id="325" w:author="33.503_CR0085R1_(Rel-17)_5G_ProSe" w:date="2023-03-17T15:14:00Z">
        <w:r>
          <w:rPr>
            <w:b/>
          </w:rPr>
          <w:t>Input, Optional:</w:t>
        </w:r>
        <w:r>
          <w:t xml:space="preserve"> HPLMN ID. </w:t>
        </w:r>
      </w:ins>
    </w:p>
    <w:p w14:paraId="70D86D81" w14:textId="77777777" w:rsidR="00856FF4" w:rsidRDefault="00856FF4" w:rsidP="00856FF4">
      <w:pPr>
        <w:rPr>
          <w:ins w:id="326" w:author="33.503_CR0085R1_(Rel-17)_5G_ProSe" w:date="2023-03-17T15:14:00Z"/>
        </w:rPr>
      </w:pPr>
      <w:ins w:id="327" w:author="33.503_CR0085R1_(Rel-17)_5G_ProSe" w:date="2023-03-17T15:14:00Z">
        <w:r>
          <w:rPr>
            <w:b/>
          </w:rPr>
          <w:t>Output, Required:</w:t>
        </w:r>
        <w:r>
          <w:t xml:space="preserve"> </w:t>
        </w:r>
        <w:r>
          <w:rPr>
            <w:lang w:eastAsia="zh-CN"/>
          </w:rPr>
          <w:t>SUPI</w:t>
        </w:r>
        <w:r>
          <w:t>.</w:t>
        </w:r>
      </w:ins>
    </w:p>
    <w:p w14:paraId="0A680ED9" w14:textId="39EDD929" w:rsidR="00856FF4" w:rsidRPr="005B29E9" w:rsidRDefault="00856FF4" w:rsidP="00856FF4">
      <w:ins w:id="328" w:author="33.503_CR0085R1_(Rel-17)_5G_ProSe" w:date="2023-03-17T15:14:00Z">
        <w:r>
          <w:rPr>
            <w:b/>
          </w:rPr>
          <w:t xml:space="preserve">Output, Optional: </w:t>
        </w:r>
        <w:r>
          <w:t>None.</w:t>
        </w:r>
      </w:ins>
    </w:p>
    <w:p w14:paraId="526E4362" w14:textId="5BB0D818" w:rsidR="00C64AE0" w:rsidRPr="005B29E9" w:rsidRDefault="00C64AE0" w:rsidP="00C64AE0">
      <w:pPr>
        <w:pStyle w:val="Heading2"/>
      </w:pPr>
      <w:bookmarkStart w:id="329" w:name="_Toc106364543"/>
      <w:bookmarkStart w:id="330" w:name="_Toc129959873"/>
      <w:r w:rsidRPr="005B29E9">
        <w:rPr>
          <w:rFonts w:hint="eastAsia"/>
          <w:lang w:eastAsia="zh-CN"/>
        </w:rPr>
        <w:lastRenderedPageBreak/>
        <w:t>7</w:t>
      </w:r>
      <w:r w:rsidRPr="005B29E9">
        <w:t>.</w:t>
      </w:r>
      <w:r w:rsidR="002E13A4" w:rsidRPr="005B29E9">
        <w:rPr>
          <w:rFonts w:hint="eastAsia"/>
          <w:lang w:eastAsia="zh-CN"/>
        </w:rPr>
        <w:t>3</w:t>
      </w:r>
      <w:r w:rsidRPr="005B29E9">
        <w:tab/>
      </w:r>
      <w:r w:rsidR="00423807" w:rsidRPr="005B29E9">
        <w:t xml:space="preserve">AUSF </w:t>
      </w:r>
      <w:bookmarkEnd w:id="329"/>
      <w:r w:rsidR="003969E8">
        <w:t>s</w:t>
      </w:r>
      <w:r w:rsidR="003969E8" w:rsidRPr="005B29E9">
        <w:t>ervices</w:t>
      </w:r>
      <w:bookmarkEnd w:id="330"/>
    </w:p>
    <w:p w14:paraId="6B1BE1C9" w14:textId="551C779B" w:rsidR="00C64AE0" w:rsidRPr="005B29E9" w:rsidRDefault="00C64AE0" w:rsidP="00C64AE0">
      <w:pPr>
        <w:pStyle w:val="Heading3"/>
      </w:pPr>
      <w:bookmarkStart w:id="331" w:name="_Toc106364544"/>
      <w:bookmarkStart w:id="332" w:name="_Toc12995987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331"/>
      <w:bookmarkEnd w:id="332"/>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333" w:name="_Toc106364545"/>
      <w:bookmarkStart w:id="334" w:name="_Toc129959875"/>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333"/>
      <w:r w:rsidR="003969E8">
        <w:t>s</w:t>
      </w:r>
      <w:r w:rsidR="003969E8" w:rsidRPr="005B29E9">
        <w:t>ervice</w:t>
      </w:r>
      <w:bookmarkEnd w:id="334"/>
    </w:p>
    <w:p w14:paraId="0E2D6C2E" w14:textId="09427327" w:rsidR="002E13A4" w:rsidRPr="005B29E9" w:rsidRDefault="002E13A4" w:rsidP="002E13A4">
      <w:pPr>
        <w:pStyle w:val="Heading4"/>
        <w:rPr>
          <w:lang w:eastAsia="x-none"/>
        </w:rPr>
      </w:pPr>
      <w:bookmarkStart w:id="335" w:name="_Toc106364546"/>
      <w:bookmarkStart w:id="336" w:name="_Toc12995987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335"/>
      <w:bookmarkEnd w:id="336"/>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ins w:id="337" w:author="33.503_CR0087R1_(Rel-17)_TEI17" w:date="2023-03-17T15:28:00Z">
        <w:r w:rsidR="007152E2" w:rsidRPr="007152E2">
          <w:t>, UE-to-Network Relay’s serving network name</w:t>
        </w:r>
      </w:ins>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338" w:name="_Toc106364547"/>
      <w:bookmarkStart w:id="339" w:name="_Toc12995987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38"/>
      <w:r w:rsidR="004610ED">
        <w:t>Void</w:t>
      </w:r>
      <w:bookmarkEnd w:id="339"/>
    </w:p>
    <w:p w14:paraId="780B5DCC" w14:textId="1A928DC5" w:rsidR="002E13A4" w:rsidRPr="005B29E9" w:rsidRDefault="002E13A4" w:rsidP="002E13A4">
      <w:pPr>
        <w:pStyle w:val="Heading2"/>
      </w:pPr>
      <w:bookmarkStart w:id="340" w:name="_Toc106364548"/>
      <w:bookmarkStart w:id="341" w:name="_Toc12995987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340"/>
      <w:bookmarkEnd w:id="341"/>
    </w:p>
    <w:p w14:paraId="671A52C5" w14:textId="632B09B5" w:rsidR="002E13A4" w:rsidRPr="005B29E9" w:rsidRDefault="002E13A4" w:rsidP="002E13A4">
      <w:pPr>
        <w:pStyle w:val="Heading3"/>
      </w:pPr>
      <w:bookmarkStart w:id="342" w:name="_Toc106364549"/>
      <w:bookmarkStart w:id="343" w:name="_Toc129959879"/>
      <w:r w:rsidRPr="005B29E9">
        <w:rPr>
          <w:rFonts w:hint="eastAsia"/>
          <w:lang w:eastAsia="zh-CN"/>
        </w:rPr>
        <w:t>7</w:t>
      </w:r>
      <w:r w:rsidRPr="005B29E9">
        <w:t>.</w:t>
      </w:r>
      <w:r w:rsidRPr="005B29E9">
        <w:rPr>
          <w:rFonts w:hint="eastAsia"/>
          <w:lang w:eastAsia="zh-CN"/>
        </w:rPr>
        <w:t>4</w:t>
      </w:r>
      <w:r w:rsidRPr="005B29E9">
        <w:t>.1</w:t>
      </w:r>
      <w:r w:rsidRPr="005B29E9">
        <w:tab/>
        <w:t>General</w:t>
      </w:r>
      <w:bookmarkEnd w:id="342"/>
      <w:bookmarkEnd w:id="343"/>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44" w:name="_Toc106364550"/>
      <w:bookmarkStart w:id="345" w:name="_Toc129959880"/>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344"/>
      <w:bookmarkEnd w:id="345"/>
    </w:p>
    <w:p w14:paraId="74856C85" w14:textId="77777777" w:rsidR="003A4A2E" w:rsidRPr="005B29E9" w:rsidRDefault="003A4A2E" w:rsidP="003A4A2E">
      <w:pPr>
        <w:pStyle w:val="Heading4"/>
        <w:rPr>
          <w:lang w:eastAsia="x-none"/>
        </w:rPr>
      </w:pPr>
      <w:bookmarkStart w:id="346" w:name="_Toc106364551"/>
      <w:bookmarkStart w:id="347" w:name="_Toc12995988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346"/>
      <w:bookmarkEnd w:id="347"/>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2DBFEE34" w:rsidR="003A4A2E" w:rsidRPr="005B29E9" w:rsidRDefault="003A4A2E" w:rsidP="003A4A2E">
      <w:r w:rsidRPr="005B29E9">
        <w:rPr>
          <w:b/>
        </w:rPr>
        <w:t>Description:</w:t>
      </w:r>
      <w:r w:rsidRPr="005B29E9">
        <w:t xml:space="preserve"> Requester NF gets the authentication data for Pro</w:t>
      </w:r>
      <w:ins w:id="348" w:author="33.503_CR0078R1_(Rel-17)_5G_ProSe" w:date="2023-03-17T15:05:00Z">
        <w:r w:rsidR="005E3067" w:rsidRPr="005E3067">
          <w:t>S</w:t>
        </w:r>
      </w:ins>
      <w:del w:id="349" w:author="33.503_CR0078R1_(Rel-17)_5G_ProSe" w:date="2023-03-17T15:05:00Z">
        <w:r w:rsidRPr="005B29E9" w:rsidDel="005E3067">
          <w:delText>s</w:delText>
        </w:r>
      </w:del>
      <w:r w:rsidRPr="005B29E9">
        <w:t xml:space="preserve">e </w:t>
      </w:r>
      <w:del w:id="350" w:author="33.503_CR0078R1_(Rel-17)_5G_ProSe" w:date="2023-03-17T15:05:00Z">
        <w:r w:rsidRPr="005B29E9" w:rsidDel="005E3067">
          <w:delText xml:space="preserve">and the Routing Indicator </w:delText>
        </w:r>
      </w:del>
      <w:r w:rsidRPr="005B29E9">
        <w:t xml:space="preserve">from UDM. </w:t>
      </w:r>
      <w:del w:id="351" w:author="33.503_CR0079_(Rel-17)_5G_ProSe" w:date="2023-03-17T15:06:00Z">
        <w:r w:rsidRPr="005B29E9" w:rsidDel="00857B0F">
          <w:delText>If SUCI is included, this service operation returns the SUPI.</w:delText>
        </w:r>
      </w:del>
    </w:p>
    <w:p w14:paraId="17D0D259" w14:textId="2E6E3CA2" w:rsidR="003A4A2E" w:rsidRPr="005B29E9" w:rsidRDefault="003A4A2E" w:rsidP="003A4A2E">
      <w:r w:rsidRPr="005B29E9">
        <w:rPr>
          <w:b/>
        </w:rPr>
        <w:t>Inputs, Required:</w:t>
      </w:r>
      <w:r w:rsidRPr="005B29E9">
        <w:t xml:space="preserve"> </w:t>
      </w:r>
      <w:del w:id="352" w:author="33.503_CR0079_(Rel-17)_5G_ProSe" w:date="2023-03-17T15:06:00Z">
        <w:r w:rsidRPr="005B29E9" w:rsidDel="00857B0F">
          <w:delText xml:space="preserve">SUPI or </w:delText>
        </w:r>
      </w:del>
      <w:r w:rsidRPr="005B29E9">
        <w:t xml:space="preserve">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5DBEBDC2" w:rsidR="003A4A2E" w:rsidRPr="005B29E9" w:rsidRDefault="003A4A2E" w:rsidP="003A4A2E">
      <w:r w:rsidRPr="005B29E9">
        <w:rPr>
          <w:b/>
        </w:rPr>
        <w:t>Outputs, Required:</w:t>
      </w:r>
      <w:r w:rsidRPr="005B29E9">
        <w:t xml:space="preserve"> Authentication Vector for Prose</w:t>
      </w:r>
      <w:del w:id="353" w:author="33.503_CR0078R1_(Rel-17)_5G_ProSe" w:date="2023-03-17T15:05:00Z">
        <w:r w:rsidRPr="005B29E9" w:rsidDel="005E3067">
          <w:delText xml:space="preserve">, </w:delText>
        </w:r>
        <w:r w:rsidRPr="005B29E9" w:rsidDel="005E3067">
          <w:rPr>
            <w:rFonts w:eastAsia="Microsoft YaHei"/>
          </w:rPr>
          <w:delText>Routing Indicator</w:delText>
        </w:r>
      </w:del>
      <w:ins w:id="354" w:author="33.503_CR0079_(Rel-17)_5G_ProSe" w:date="2023-03-17T15:06:00Z">
        <w:r w:rsidR="00857B0F" w:rsidRPr="00857B0F">
          <w:rPr>
            <w:rFonts w:eastAsia="Microsoft YaHei"/>
          </w:rPr>
          <w:t>, SUPI</w:t>
        </w:r>
      </w:ins>
      <w:r w:rsidRPr="005B29E9">
        <w:t>.</w:t>
      </w:r>
    </w:p>
    <w:p w14:paraId="7B685298" w14:textId="7F84EAC2" w:rsidR="003A4A2E" w:rsidRPr="005B29E9" w:rsidRDefault="003A4A2E" w:rsidP="003A4A2E">
      <w:r w:rsidRPr="005B29E9">
        <w:rPr>
          <w:b/>
        </w:rPr>
        <w:t>Outputs, Optional:</w:t>
      </w:r>
      <w:r w:rsidRPr="005B29E9">
        <w:t xml:space="preserve"> </w:t>
      </w:r>
      <w:ins w:id="355" w:author="33.503_CR0079_(Rel-17)_5G_ProSe" w:date="2023-03-17T15:06:00Z">
        <w:r w:rsidR="00857B0F">
          <w:t>None</w:t>
        </w:r>
      </w:ins>
      <w:del w:id="356" w:author="33.503_CR0079_(Rel-17)_5G_ProSe" w:date="2023-03-17T15:06:00Z">
        <w:r w:rsidRPr="005B29E9" w:rsidDel="00857B0F">
          <w:delText>SUPI if SUCI was used as input</w:delText>
        </w:r>
      </w:del>
      <w:r w:rsidRPr="005B29E9">
        <w:t>.</w:t>
      </w:r>
    </w:p>
    <w:p w14:paraId="411C2E63" w14:textId="47ADA05A" w:rsidR="00AA4C6D" w:rsidRPr="005B29E9" w:rsidRDefault="00AA4C6D" w:rsidP="00AA4C6D">
      <w:pPr>
        <w:pStyle w:val="Heading3"/>
      </w:pPr>
      <w:bookmarkStart w:id="357" w:name="_Toc106364552"/>
      <w:bookmarkStart w:id="358" w:name="_Toc12995988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357"/>
      <w:bookmarkEnd w:id="358"/>
    </w:p>
    <w:p w14:paraId="712C5205" w14:textId="18326AFC" w:rsidR="00AA4C6D" w:rsidRPr="005B29E9" w:rsidRDefault="00AA4C6D" w:rsidP="00AA4C6D">
      <w:pPr>
        <w:pStyle w:val="Heading4"/>
      </w:pPr>
      <w:bookmarkStart w:id="359" w:name="_Toc106364553"/>
      <w:bookmarkStart w:id="360" w:name="_Toc12995988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359"/>
      <w:bookmarkEnd w:id="360"/>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61" w:name="_Toc106364554"/>
      <w:bookmarkStart w:id="362" w:name="MCCQCTEMPBM_00000033"/>
      <w:bookmarkStart w:id="363" w:name="_Toc129959884"/>
      <w:r w:rsidRPr="005B29E9">
        <w:rPr>
          <w:lang w:eastAsia="zh-CN"/>
        </w:rPr>
        <w:t>7.</w:t>
      </w:r>
      <w:r w:rsidRPr="005B29E9">
        <w:rPr>
          <w:rFonts w:hint="eastAsia"/>
          <w:lang w:eastAsia="zh-CN"/>
        </w:rPr>
        <w:t>5</w:t>
      </w:r>
      <w:r w:rsidRPr="005B29E9">
        <w:rPr>
          <w:lang w:eastAsia="zh-CN"/>
        </w:rPr>
        <w:tab/>
        <w:t>Prose Anchor Function Services</w:t>
      </w:r>
      <w:bookmarkEnd w:id="361"/>
      <w:bookmarkEnd w:id="363"/>
    </w:p>
    <w:p w14:paraId="2EB9E8CD" w14:textId="77777777" w:rsidR="005D4E43" w:rsidRPr="005B29E9" w:rsidRDefault="005D4E43" w:rsidP="005D4E43">
      <w:pPr>
        <w:pStyle w:val="Heading3"/>
        <w:rPr>
          <w:lang w:eastAsia="zh-CN"/>
        </w:rPr>
      </w:pPr>
      <w:bookmarkStart w:id="364" w:name="_Toc106364555"/>
      <w:bookmarkStart w:id="365" w:name="_Toc129959885"/>
      <w:bookmarkEnd w:id="362"/>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64"/>
      <w:bookmarkEnd w:id="365"/>
    </w:p>
    <w:p w14:paraId="72E632F2" w14:textId="6F971C36"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ins w:id="366" w:author="33.503_CR0086R1_(Rel-17)_5G_ProSe" w:date="2023-03-17T15:17:00Z">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ins>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67"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ins w:id="368" w:author="33.503_CR0086R1_(Rel-17)_5G_ProSe" w:date="2023-03-17T15:17:00Z"/>
        </w:trPr>
        <w:tc>
          <w:tcPr>
            <w:tcW w:w="2093" w:type="dxa"/>
          </w:tcPr>
          <w:p w14:paraId="01B5F9F7" w14:textId="446417BA" w:rsidR="00796703" w:rsidRPr="005B29E9" w:rsidRDefault="00796703" w:rsidP="00796703">
            <w:pPr>
              <w:pStyle w:val="TAL"/>
              <w:rPr>
                <w:ins w:id="369" w:author="33.503_CR0086R1_(Rel-17)_5G_ProSe" w:date="2023-03-17T15:17:00Z"/>
              </w:rPr>
            </w:pPr>
            <w:ins w:id="370" w:author="33.503_CR0086R1_(Rel-17)_5G_ProSe" w:date="2023-03-17T15:17:00Z">
              <w:r>
                <w:t>Npanf_</w:t>
              </w:r>
              <w:r w:rsidRPr="00F06402">
                <w:t>ResolveRemoteUserId</w:t>
              </w:r>
            </w:ins>
          </w:p>
        </w:tc>
        <w:tc>
          <w:tcPr>
            <w:tcW w:w="2410" w:type="dxa"/>
          </w:tcPr>
          <w:p w14:paraId="3D433832" w14:textId="4EEF154F" w:rsidR="00796703" w:rsidRPr="005B29E9" w:rsidRDefault="00796703" w:rsidP="00796703">
            <w:pPr>
              <w:pStyle w:val="TAL"/>
              <w:rPr>
                <w:ins w:id="371" w:author="33.503_CR0086R1_(Rel-17)_5G_ProSe" w:date="2023-03-17T15:17:00Z"/>
              </w:rPr>
            </w:pPr>
            <w:ins w:id="372" w:author="33.503_CR0086R1_(Rel-17)_5G_ProSe" w:date="2023-03-17T15:17:00Z">
              <w:r>
                <w:t>Npanf_</w:t>
              </w:r>
              <w:r w:rsidRPr="00F06402">
                <w:t>ResolveRemoteUserId</w:t>
              </w:r>
              <w:r>
                <w:t>_Get</w:t>
              </w:r>
            </w:ins>
          </w:p>
        </w:tc>
        <w:tc>
          <w:tcPr>
            <w:tcW w:w="1842" w:type="dxa"/>
          </w:tcPr>
          <w:p w14:paraId="56CFAA3C" w14:textId="45115044" w:rsidR="00796703" w:rsidRPr="005B29E9" w:rsidRDefault="00796703" w:rsidP="00796703">
            <w:pPr>
              <w:pStyle w:val="TAL"/>
              <w:rPr>
                <w:ins w:id="373" w:author="33.503_CR0086R1_(Rel-17)_5G_ProSe" w:date="2023-03-17T15:17:00Z"/>
              </w:rPr>
            </w:pPr>
            <w:ins w:id="374" w:author="33.503_CR0086R1_(Rel-17)_5G_ProSe" w:date="2023-03-17T15:17:00Z">
              <w:r>
                <w:t>Request/Response</w:t>
              </w:r>
            </w:ins>
          </w:p>
        </w:tc>
        <w:tc>
          <w:tcPr>
            <w:tcW w:w="1417" w:type="dxa"/>
          </w:tcPr>
          <w:p w14:paraId="77C2A8FE" w14:textId="44410F01" w:rsidR="00796703" w:rsidRPr="005B29E9" w:rsidRDefault="00796703" w:rsidP="00796703">
            <w:pPr>
              <w:pStyle w:val="TAL"/>
              <w:rPr>
                <w:ins w:id="375" w:author="33.503_CR0086R1_(Rel-17)_5G_ProSe" w:date="2023-03-17T15:17:00Z"/>
                <w:rFonts w:hint="eastAsia"/>
                <w:lang w:eastAsia="zh-CN"/>
              </w:rPr>
            </w:pPr>
            <w:ins w:id="376" w:author="33.503_CR0086R1_(Rel-17)_5G_ProSe" w:date="2023-03-17T15:17:00Z">
              <w:r>
                <w:rPr>
                  <w:lang w:val="en-US"/>
                </w:rPr>
                <w:t>SMF</w:t>
              </w:r>
            </w:ins>
          </w:p>
        </w:tc>
      </w:tr>
      <w:bookmarkEnd w:id="367"/>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77" w:name="_Toc106364556"/>
      <w:bookmarkStart w:id="378" w:name="_Toc129959886"/>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377"/>
      <w:bookmarkEnd w:id="378"/>
    </w:p>
    <w:p w14:paraId="5F0607FC" w14:textId="134B8793" w:rsidR="005D4E43" w:rsidRPr="005B29E9" w:rsidRDefault="005D4E43" w:rsidP="005D4E43">
      <w:pPr>
        <w:pStyle w:val="Heading4"/>
        <w:rPr>
          <w:lang w:eastAsia="x-none"/>
        </w:rPr>
      </w:pPr>
      <w:bookmarkStart w:id="379" w:name="_Toc106364557"/>
      <w:bookmarkStart w:id="380" w:name="_Toc12995988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379"/>
      <w:bookmarkEnd w:id="380"/>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lastRenderedPageBreak/>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81" w:name="_Toc106364558"/>
      <w:bookmarkStart w:id="382" w:name="_Toc12995988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381"/>
      <w:bookmarkEnd w:id="382"/>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ins w:id="383" w:author="33.503_CR0086R1_(Rel-17)_5G_ProSe" w:date="2023-03-17T15:24:00Z"/>
          <w:lang w:eastAsia="zh-CN"/>
        </w:rPr>
      </w:pPr>
      <w:bookmarkStart w:id="384" w:name="_Toc106364559"/>
      <w:bookmarkStart w:id="385" w:name="_Toc12995988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84"/>
      <w:r w:rsidR="004610ED">
        <w:rPr>
          <w:lang w:eastAsia="zh-CN"/>
        </w:rPr>
        <w:t>Void</w:t>
      </w:r>
      <w:bookmarkEnd w:id="385"/>
    </w:p>
    <w:p w14:paraId="1ABE03C2" w14:textId="77777777" w:rsidR="0065727D" w:rsidRDefault="0065727D" w:rsidP="0065727D">
      <w:pPr>
        <w:pStyle w:val="Heading3"/>
        <w:tabs>
          <w:tab w:val="left" w:pos="284"/>
          <w:tab w:val="left" w:pos="568"/>
          <w:tab w:val="left" w:pos="852"/>
          <w:tab w:val="left" w:pos="1136"/>
          <w:tab w:val="left" w:pos="1420"/>
          <w:tab w:val="left" w:pos="2442"/>
        </w:tabs>
        <w:rPr>
          <w:ins w:id="386" w:author="33.503_CR0086R1_(Rel-17)_5G_ProSe" w:date="2023-03-17T15:24:00Z"/>
          <w:lang w:eastAsia="zh-CN"/>
        </w:rPr>
      </w:pPr>
      <w:bookmarkStart w:id="387" w:name="_Toc129959890"/>
      <w:ins w:id="388" w:author="33.503_CR0086R1_(Rel-17)_5G_ProSe" w:date="2023-03-17T15:24:00Z">
        <w:r>
          <w:rPr>
            <w:lang w:eastAsia="zh-CN"/>
          </w:rPr>
          <w:t>7.5.4</w:t>
        </w:r>
        <w:r>
          <w:rPr>
            <w:lang w:eastAsia="zh-CN"/>
          </w:rP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 service</w:t>
        </w:r>
        <w:bookmarkEnd w:id="387"/>
      </w:ins>
    </w:p>
    <w:p w14:paraId="06A2F382" w14:textId="451CC20E" w:rsidR="0065727D" w:rsidRDefault="0065727D" w:rsidP="0065727D">
      <w:pPr>
        <w:pStyle w:val="Heading4"/>
        <w:rPr>
          <w:ins w:id="389" w:author="33.503_CR0086R1_(Rel-17)_5G_ProSe" w:date="2023-03-17T15:24:00Z"/>
        </w:rPr>
      </w:pPr>
      <w:bookmarkStart w:id="390" w:name="_Toc129959891"/>
      <w:ins w:id="391" w:author="33.503_CR0086R1_(Rel-17)_5G_ProSe" w:date="2023-03-17T15:24:00Z">
        <w:r>
          <w:rPr>
            <w:lang w:eastAsia="zh-CN"/>
          </w:rPr>
          <w:t>7.5.3.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390"/>
      </w:ins>
    </w:p>
    <w:p w14:paraId="34648763" w14:textId="77777777" w:rsidR="0065727D" w:rsidRDefault="0065727D" w:rsidP="0065727D">
      <w:pPr>
        <w:rPr>
          <w:ins w:id="392" w:author="33.503_CR0086R1_(Rel-17)_5G_ProSe" w:date="2023-03-17T15:24:00Z"/>
        </w:rPr>
      </w:pPr>
      <w:ins w:id="393" w:author="33.503_CR0086R1_(Rel-17)_5G_ProSe" w:date="2023-03-17T15:24:00Z">
        <w:r>
          <w:rPr>
            <w:b/>
          </w:rPr>
          <w:t>Service operation name:</w:t>
        </w:r>
        <w:r>
          <w:t xml:space="preserve"> </w:t>
        </w:r>
        <w:r>
          <w:rPr>
            <w:lang w:eastAsia="zh-CN"/>
          </w:rPr>
          <w:t>Npanf_</w:t>
        </w:r>
        <w:r w:rsidRPr="00E66138">
          <w:rPr>
            <w:lang w:eastAsia="zh-CN"/>
          </w:rPr>
          <w:t>ResolveRemoteUserId</w:t>
        </w:r>
        <w:r>
          <w:rPr>
            <w:lang w:eastAsia="zh-CN"/>
          </w:rPr>
          <w:t xml:space="preserve">_Get </w:t>
        </w:r>
      </w:ins>
    </w:p>
    <w:p w14:paraId="0FAAAD8B" w14:textId="77777777" w:rsidR="0065727D" w:rsidRDefault="0065727D" w:rsidP="0065727D">
      <w:pPr>
        <w:rPr>
          <w:ins w:id="394" w:author="33.503_CR0086R1_(Rel-17)_5G_ProSe" w:date="2023-03-17T15:24:00Z"/>
        </w:rPr>
      </w:pPr>
      <w:ins w:id="395" w:author="33.503_CR0086R1_(Rel-17)_5G_ProSe" w:date="2023-03-17T15:24:00Z">
        <w:r>
          <w:rPr>
            <w:b/>
          </w:rPr>
          <w:t>Description:</w:t>
        </w:r>
        <w:r>
          <w:t xml:space="preserve"> T</w:t>
        </w:r>
        <w:r>
          <w:rPr>
            <w:lang w:eastAsia="zh-CN"/>
          </w:rPr>
          <w:t>he NF consumer requests the PAnF to resolve the Remote User ID</w:t>
        </w:r>
        <w:r>
          <w:t>.</w:t>
        </w:r>
      </w:ins>
    </w:p>
    <w:p w14:paraId="21D07967" w14:textId="77777777" w:rsidR="0065727D" w:rsidRDefault="0065727D" w:rsidP="0065727D">
      <w:pPr>
        <w:rPr>
          <w:ins w:id="396" w:author="33.503_CR0086R1_(Rel-17)_5G_ProSe" w:date="2023-03-17T15:24:00Z"/>
        </w:rPr>
      </w:pPr>
      <w:ins w:id="397" w:author="33.503_CR0086R1_(Rel-17)_5G_ProSe" w:date="2023-03-17T15:24:00Z">
        <w:r>
          <w:rPr>
            <w:b/>
          </w:rPr>
          <w:t>Input, Required:</w:t>
        </w:r>
        <w:r>
          <w:t xml:space="preserve"> Remote User ID (</w:t>
        </w:r>
        <w:r w:rsidRPr="003969E8">
          <w:t>CP-</w:t>
        </w:r>
        <w:r w:rsidRPr="005B29E9">
          <w:t>PRUK ID</w:t>
        </w:r>
        <w:r>
          <w:t>).</w:t>
        </w:r>
      </w:ins>
    </w:p>
    <w:p w14:paraId="55CE17F8" w14:textId="77777777" w:rsidR="0065727D" w:rsidRDefault="0065727D" w:rsidP="0065727D">
      <w:pPr>
        <w:rPr>
          <w:ins w:id="398" w:author="33.503_CR0086R1_(Rel-17)_5G_ProSe" w:date="2023-03-17T15:24:00Z"/>
        </w:rPr>
      </w:pPr>
      <w:ins w:id="399" w:author="33.503_CR0086R1_(Rel-17)_5G_ProSe" w:date="2023-03-17T15:24:00Z">
        <w:r>
          <w:rPr>
            <w:b/>
          </w:rPr>
          <w:t>Input, Optional:</w:t>
        </w:r>
        <w:r>
          <w:t xml:space="preserve"> None. </w:t>
        </w:r>
      </w:ins>
    </w:p>
    <w:p w14:paraId="5E7A5DBB" w14:textId="77777777" w:rsidR="0065727D" w:rsidRDefault="0065727D" w:rsidP="0065727D">
      <w:pPr>
        <w:rPr>
          <w:ins w:id="400" w:author="33.503_CR0086R1_(Rel-17)_5G_ProSe" w:date="2023-03-17T15:24:00Z"/>
        </w:rPr>
      </w:pPr>
      <w:ins w:id="401" w:author="33.503_CR0086R1_(Rel-17)_5G_ProSe" w:date="2023-03-17T15:24:00Z">
        <w:r>
          <w:rPr>
            <w:b/>
          </w:rPr>
          <w:t>Output, Required:</w:t>
        </w:r>
        <w:r>
          <w:t xml:space="preserve"> </w:t>
        </w:r>
        <w:r>
          <w:rPr>
            <w:lang w:eastAsia="zh-CN"/>
          </w:rPr>
          <w:t>SUPI</w:t>
        </w:r>
        <w:r>
          <w:t>.</w:t>
        </w:r>
      </w:ins>
    </w:p>
    <w:p w14:paraId="176ACA91" w14:textId="77777777" w:rsidR="0065727D" w:rsidRPr="0065727D" w:rsidRDefault="0065727D" w:rsidP="0065727D">
      <w:pPr>
        <w:rPr>
          <w:ins w:id="402" w:author="33.503_CR0086R1_(Rel-17)_5G_ProSe" w:date="2023-03-17T15:24:00Z"/>
        </w:rPr>
      </w:pPr>
      <w:ins w:id="403" w:author="33.503_CR0086R1_(Rel-17)_5G_ProSe" w:date="2023-03-17T15:24:00Z">
        <w:r>
          <w:rPr>
            <w:b/>
          </w:rPr>
          <w:t xml:space="preserve">Output, Optional: </w:t>
        </w:r>
        <w:r>
          <w:t>None.</w:t>
        </w:r>
      </w:ins>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404" w:name="_Toc106364561"/>
      <w:bookmarkStart w:id="405" w:name="_Toc129959892"/>
      <w:r w:rsidRPr="005B29E9">
        <w:lastRenderedPageBreak/>
        <w:t>Annex A (normative):</w:t>
      </w:r>
      <w:r w:rsidRPr="005B29E9">
        <w:br/>
        <w:t>Key derivation functions</w:t>
      </w:r>
      <w:bookmarkEnd w:id="404"/>
      <w:bookmarkEnd w:id="405"/>
    </w:p>
    <w:p w14:paraId="6825ADA3" w14:textId="77777777" w:rsidR="00361609" w:rsidRPr="005B29E9" w:rsidRDefault="00361609" w:rsidP="00361609">
      <w:pPr>
        <w:pStyle w:val="Heading1"/>
      </w:pPr>
      <w:bookmarkStart w:id="406" w:name="_Toc106364562"/>
      <w:bookmarkStart w:id="407" w:name="_Toc129959893"/>
      <w:r w:rsidRPr="005B29E9">
        <w:t>A.</w:t>
      </w:r>
      <w:r w:rsidRPr="005B29E9">
        <w:rPr>
          <w:rFonts w:hint="eastAsia"/>
          <w:lang w:eastAsia="zh-CN"/>
        </w:rPr>
        <w:t>1</w:t>
      </w:r>
      <w:r w:rsidRPr="005B29E9">
        <w:tab/>
        <w:t>KDF interface and input parameter construction</w:t>
      </w:r>
      <w:bookmarkEnd w:id="406"/>
      <w:bookmarkEnd w:id="407"/>
    </w:p>
    <w:p w14:paraId="088344FF" w14:textId="77777777" w:rsidR="00361609" w:rsidRPr="005B29E9" w:rsidRDefault="00361609" w:rsidP="00361609">
      <w:pPr>
        <w:pStyle w:val="Heading2"/>
      </w:pPr>
      <w:bookmarkStart w:id="408" w:name="_Toc106364563"/>
      <w:bookmarkStart w:id="409" w:name="_Toc129959894"/>
      <w:r w:rsidRPr="005B29E9">
        <w:t>A.</w:t>
      </w:r>
      <w:r w:rsidRPr="005B29E9">
        <w:rPr>
          <w:rFonts w:hint="eastAsia"/>
          <w:lang w:eastAsia="zh-CN"/>
        </w:rPr>
        <w:t>1</w:t>
      </w:r>
      <w:r w:rsidRPr="005B29E9">
        <w:t>.1</w:t>
      </w:r>
      <w:r w:rsidRPr="005B29E9">
        <w:tab/>
        <w:t>General</w:t>
      </w:r>
      <w:bookmarkEnd w:id="408"/>
      <w:bookmarkEnd w:id="409"/>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410" w:name="_Toc106364564"/>
      <w:bookmarkStart w:id="411" w:name="_Toc129959895"/>
      <w:r w:rsidRPr="005B29E9">
        <w:t>A.</w:t>
      </w:r>
      <w:r w:rsidRPr="005B29E9">
        <w:rPr>
          <w:rFonts w:hint="eastAsia"/>
          <w:lang w:eastAsia="zh-CN"/>
        </w:rPr>
        <w:t>1</w:t>
      </w:r>
      <w:r w:rsidRPr="005B29E9">
        <w:t>.2</w:t>
      </w:r>
      <w:r w:rsidRPr="005B29E9">
        <w:tab/>
        <w:t>FC value allocations</w:t>
      </w:r>
      <w:bookmarkEnd w:id="410"/>
      <w:bookmarkEnd w:id="411"/>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412" w:name="_Toc106364565"/>
      <w:bookmarkStart w:id="413" w:name="_Toc129959896"/>
      <w:r w:rsidRPr="005B29E9">
        <w:t>A.</w:t>
      </w:r>
      <w:r w:rsidRPr="005B29E9">
        <w:rPr>
          <w:rFonts w:hint="eastAsia"/>
          <w:lang w:eastAsia="zh-CN"/>
        </w:rPr>
        <w:t>2</w:t>
      </w:r>
      <w:r w:rsidRPr="005B29E9">
        <w:tab/>
      </w:r>
      <w:r w:rsidR="003969E8" w:rsidRPr="003969E8">
        <w:t>CP-</w:t>
      </w:r>
      <w:r w:rsidRPr="005B29E9">
        <w:t>PRUK derivation function</w:t>
      </w:r>
      <w:bookmarkEnd w:id="412"/>
      <w:bookmarkEnd w:id="413"/>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414" w:name="_Toc106364566"/>
      <w:bookmarkStart w:id="415" w:name="_Toc129959897"/>
      <w:r w:rsidRPr="005B29E9">
        <w:t>A.</w:t>
      </w:r>
      <w:r w:rsidRPr="005B29E9">
        <w:rPr>
          <w:lang w:eastAsia="zh-CN"/>
        </w:rPr>
        <w:t>3</w:t>
      </w:r>
      <w:r w:rsidRPr="005B29E9">
        <w:tab/>
        <w:t xml:space="preserve">Derivation of </w:t>
      </w:r>
      <w:r w:rsidR="003969E8" w:rsidRPr="003969E8">
        <w:t>CP-</w:t>
      </w:r>
      <w:r w:rsidRPr="005B29E9">
        <w:t>PRUK ID*</w:t>
      </w:r>
      <w:bookmarkEnd w:id="414"/>
      <w:bookmarkEnd w:id="415"/>
    </w:p>
    <w:p w14:paraId="6AFDC8AB" w14:textId="212D4321" w:rsidR="00361609" w:rsidRPr="005B29E9" w:rsidRDefault="00361609" w:rsidP="00361609">
      <w:r w:rsidRPr="005B29E9">
        <w:t xml:space="preserve">When deriving the </w:t>
      </w:r>
      <w:r w:rsidR="003969E8" w:rsidRPr="003969E8">
        <w:t>CP-</w:t>
      </w:r>
      <w:r w:rsidRPr="005B29E9">
        <w:t>PRUK ID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416" w:name="_Toc106364567"/>
      <w:bookmarkStart w:id="417" w:name="_Toc129959898"/>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416"/>
      <w:bookmarkEnd w:id="417"/>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418" w:name="_Toc106364568"/>
      <w:bookmarkStart w:id="419" w:name="_Toc129959899"/>
      <w:r w:rsidRPr="005B29E9">
        <w:t>A.</w:t>
      </w:r>
      <w:r w:rsidRPr="005B29E9">
        <w:rPr>
          <w:rFonts w:hint="eastAsia"/>
          <w:lang w:eastAsia="zh-CN"/>
        </w:rPr>
        <w:t>5</w:t>
      </w:r>
      <w:r w:rsidRPr="005B29E9">
        <w:tab/>
        <w:t>Calculation of DCR confidentiality keystream</w:t>
      </w:r>
      <w:bookmarkEnd w:id="418"/>
      <w:bookmarkEnd w:id="419"/>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420" w:name="_Toc106364569"/>
      <w:bookmarkStart w:id="421" w:name="_Toc129959900"/>
      <w:r w:rsidRPr="005B29E9">
        <w:t>A.</w:t>
      </w:r>
      <w:r w:rsidRPr="005B29E9">
        <w:rPr>
          <w:rFonts w:hint="eastAsia"/>
          <w:lang w:eastAsia="zh-CN"/>
        </w:rPr>
        <w:t>6</w:t>
      </w:r>
      <w:r w:rsidRPr="005B29E9">
        <w:tab/>
        <w:t>Calculation of MIC value for discovery message</w:t>
      </w:r>
      <w:bookmarkEnd w:id="420"/>
      <w:bookmarkEnd w:id="421"/>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422" w:name="_Toc106364570"/>
      <w:bookmarkStart w:id="423" w:name="_Toc129959901"/>
      <w:r w:rsidRPr="005B29E9">
        <w:lastRenderedPageBreak/>
        <w:t>A.</w:t>
      </w:r>
      <w:r w:rsidR="004D73BA" w:rsidRPr="005B29E9">
        <w:rPr>
          <w:rFonts w:hint="eastAsia"/>
          <w:lang w:eastAsia="zh-CN"/>
        </w:rPr>
        <w:t>7</w:t>
      </w:r>
      <w:r w:rsidRPr="005B29E9">
        <w:tab/>
        <w:t>Message-specific confidentiality mechanisms for discovery</w:t>
      </w:r>
      <w:bookmarkEnd w:id="422"/>
      <w:bookmarkEnd w:id="423"/>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424" w:name="_Toc106364571"/>
      <w:bookmarkStart w:id="425" w:name="_Toc12995990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424"/>
      <w:bookmarkEnd w:id="425"/>
    </w:p>
    <w:p w14:paraId="356679A1" w14:textId="42761A12"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del w:id="426" w:author="33.503_CR0093_(Rel-17)_5G_ProSe" w:date="2023-03-17T15:35:00Z">
        <w:r w:rsidRPr="005B29E9" w:rsidDel="009A6B4F">
          <w:delText>5</w:delText>
        </w:r>
      </w:del>
      <w:ins w:id="427" w:author="33.503_CR0093_(Rel-17)_5G_ProSe" w:date="2023-03-17T15:35:00Z">
        <w:r w:rsidR="009A6B4F">
          <w:t>8</w:t>
        </w:r>
      </w:ins>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428" w:name="_Toc106364572"/>
      <w:bookmarkStart w:id="429" w:name="_Toc129959903"/>
      <w:r w:rsidRPr="005B29E9">
        <w:t>A.</w:t>
      </w:r>
      <w:r w:rsidRPr="005B29E9">
        <w:rPr>
          <w:rFonts w:hint="eastAsia"/>
          <w:lang w:eastAsia="zh-CN"/>
        </w:rPr>
        <w:t>9</w:t>
      </w:r>
      <w:r w:rsidRPr="005B29E9">
        <w:tab/>
        <w:t>Calculation of MIC value for Direct Communication Request</w:t>
      </w:r>
      <w:bookmarkEnd w:id="429"/>
      <w:r w:rsidRPr="005B29E9">
        <w:t xml:space="preserve"> </w:t>
      </w:r>
      <w:bookmarkEnd w:id="428"/>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430" w:name="_Toc106364573"/>
      <w:r w:rsidRPr="005B29E9">
        <w:br w:type="page"/>
      </w:r>
      <w:bookmarkStart w:id="431" w:name="_Toc129959904"/>
      <w:r w:rsidR="00080512" w:rsidRPr="005B29E9">
        <w:lastRenderedPageBreak/>
        <w:t>Annex B (informative):</w:t>
      </w:r>
      <w:r w:rsidR="00080512" w:rsidRPr="005B29E9">
        <w:br/>
      </w:r>
      <w:r w:rsidR="00594510" w:rsidRPr="005B29E9">
        <w:t>Source authenticity of discovery messages</w:t>
      </w:r>
      <w:bookmarkEnd w:id="430"/>
      <w:bookmarkEnd w:id="431"/>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432" w:name="_Toc106364574"/>
      <w:r w:rsidRPr="005B29E9">
        <w:br w:type="page"/>
      </w:r>
      <w:bookmarkStart w:id="433" w:name="_Toc12995990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432"/>
      <w:bookmarkEnd w:id="43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434" w:name="historyclause"/>
            <w:bookmarkEnd w:id="434"/>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ins w:id="435" w:author="33.503_CR0072_(Rel-17)_5G_ProSe" w:date="2023-03-17T14: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ins w:id="436" w:author="33.503_CR0072_(Rel-17)_5G_ProSe" w:date="2023-03-17T14:52:00Z"/>
                <w:sz w:val="16"/>
                <w:szCs w:val="16"/>
                <w:lang w:eastAsia="zh-CN"/>
              </w:rPr>
            </w:pPr>
            <w:ins w:id="437" w:author="33.503_CR0072_(Rel-17)_5G_ProSe" w:date="2023-03-17T14:52:00Z">
              <w:r>
                <w:rPr>
                  <w:sz w:val="16"/>
                  <w:szCs w:val="16"/>
                  <w:lang w:eastAsia="zh-CN"/>
                </w:rPr>
                <w:t>202</w:t>
              </w:r>
            </w:ins>
            <w:ins w:id="438" w:author="33.503_CR0072_(Rel-17)_5G_ProSe" w:date="2023-03-17T14:53:00Z">
              <w:r>
                <w:rPr>
                  <w:sz w:val="16"/>
                  <w:szCs w:val="16"/>
                  <w:lang w:eastAsia="zh-CN"/>
                </w:rPr>
                <w:t>3</w:t>
              </w:r>
            </w:ins>
            <w:ins w:id="439" w:author="33.503_CR0072_(Rel-17)_5G_ProSe" w:date="2023-03-17T14:52:00Z">
              <w:r>
                <w:rPr>
                  <w:sz w:val="16"/>
                  <w:szCs w:val="16"/>
                  <w:lang w:eastAsia="zh-CN"/>
                </w:rPr>
                <w:t>-</w:t>
              </w:r>
            </w:ins>
            <w:ins w:id="440" w:author="33.503_CR0072_(Rel-17)_5G_ProSe" w:date="2023-03-17T14:53:00Z">
              <w:r>
                <w:rPr>
                  <w:sz w:val="16"/>
                  <w:szCs w:val="16"/>
                  <w:lang w:eastAsia="zh-CN"/>
                </w:rPr>
                <w:t>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ins w:id="441" w:author="33.503_CR0072_(Rel-17)_5G_ProSe" w:date="2023-03-17T14:52:00Z"/>
                <w:sz w:val="16"/>
                <w:szCs w:val="16"/>
                <w:lang w:eastAsia="zh-CN"/>
              </w:rPr>
            </w:pPr>
            <w:ins w:id="442" w:author="33.503_CR0072_(Rel-17)_5G_ProSe" w:date="2023-03-17T14:52:00Z">
              <w:r>
                <w:rPr>
                  <w:sz w:val="16"/>
                  <w:szCs w:val="16"/>
                  <w:lang w:eastAsia="zh-CN"/>
                </w:rPr>
                <w:t>SA#9</w:t>
              </w:r>
            </w:ins>
            <w:ins w:id="443" w:author="33.503_CR0072_(Rel-17)_5G_ProSe" w:date="2023-03-17T14:53:00Z">
              <w:r>
                <w:rPr>
                  <w:sz w:val="16"/>
                  <w:szCs w:val="16"/>
                  <w:lang w:eastAsia="zh-CN"/>
                </w:rPr>
                <w:t>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ins w:id="444" w:author="33.503_CR0072_(Rel-17)_5G_ProSe" w:date="2023-03-17T14:52:00Z"/>
                <w:sz w:val="16"/>
                <w:szCs w:val="16"/>
              </w:rPr>
            </w:pPr>
            <w:ins w:id="445" w:author="33.503_CR0072_(Rel-17)_5G_ProSe" w:date="2023-03-17T14:53: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ins w:id="446" w:author="33.503_CR0072_(Rel-17)_5G_ProSe" w:date="2023-03-17T14:52:00Z"/>
                <w:sz w:val="16"/>
                <w:szCs w:val="16"/>
              </w:rPr>
            </w:pPr>
            <w:ins w:id="447" w:author="33.503_CR0072_(Rel-17)_5G_ProSe" w:date="2023-03-17T14:52:00Z">
              <w:r>
                <w:rPr>
                  <w:sz w:val="16"/>
                  <w:szCs w:val="16"/>
                </w:rPr>
                <w:t>007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ins w:id="448" w:author="33.503_CR0072_(Rel-17)_5G_ProSe" w:date="2023-03-17T14:52:00Z"/>
                <w:sz w:val="16"/>
                <w:szCs w:val="16"/>
              </w:rPr>
            </w:pPr>
            <w:ins w:id="449" w:author="33.503_CR0072_(Rel-17)_5G_ProSe" w:date="2023-03-17T14:5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ins w:id="450" w:author="33.503_CR0072_(Rel-17)_5G_ProSe" w:date="2023-03-17T14:52:00Z"/>
                <w:sz w:val="16"/>
                <w:szCs w:val="16"/>
              </w:rPr>
            </w:pPr>
            <w:ins w:id="451" w:author="33.503_CR0072_(Rel-17)_5G_ProSe" w:date="2023-03-17T14: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ins w:id="452" w:author="33.503_CR0072_(Rel-17)_5G_ProSe" w:date="2023-03-17T14:52:00Z"/>
                <w:sz w:val="16"/>
                <w:szCs w:val="16"/>
              </w:rPr>
            </w:pPr>
            <w:ins w:id="453" w:author="33.503_CR0072_(Rel-17)_5G_ProSe" w:date="2023-03-17T14:52:00Z">
              <w:r>
                <w:rPr>
                  <w:sz w:val="16"/>
                  <w:szCs w:val="16"/>
                </w:rPr>
                <w:t>Correction in 5.2.4.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ins w:id="454" w:author="33.503_CR0072_(Rel-17)_5G_ProSe" w:date="2023-03-17T14:52:00Z"/>
                <w:sz w:val="16"/>
                <w:szCs w:val="16"/>
                <w:lang w:eastAsia="zh-CN"/>
              </w:rPr>
            </w:pPr>
            <w:ins w:id="455" w:author="33.503_CR0072_(Rel-17)_5G_ProSe" w:date="2023-03-17T14:52:00Z">
              <w:r>
                <w:rPr>
                  <w:sz w:val="16"/>
                  <w:szCs w:val="16"/>
                  <w:lang w:eastAsia="zh-CN"/>
                </w:rPr>
                <w:t>17.</w:t>
              </w:r>
            </w:ins>
            <w:ins w:id="456" w:author="33.503_CR0072_(Rel-17)_5G_ProSe" w:date="2023-03-17T14:53:00Z">
              <w:r>
                <w:rPr>
                  <w:sz w:val="16"/>
                  <w:szCs w:val="16"/>
                  <w:lang w:eastAsia="zh-CN"/>
                </w:rPr>
                <w:t>3</w:t>
              </w:r>
            </w:ins>
            <w:ins w:id="457" w:author="33.503_CR0072_(Rel-17)_5G_ProSe" w:date="2023-03-17T14:52:00Z">
              <w:r>
                <w:rPr>
                  <w:sz w:val="16"/>
                  <w:szCs w:val="16"/>
                  <w:lang w:eastAsia="zh-CN"/>
                </w:rPr>
                <w:t>.0</w:t>
              </w:r>
            </w:ins>
          </w:p>
        </w:tc>
      </w:tr>
      <w:tr w:rsidR="00907BA2" w:rsidRPr="005B29E9" w14:paraId="44279C06" w14:textId="77777777" w:rsidTr="00EB2486">
        <w:trPr>
          <w:jc w:val="center"/>
          <w:ins w:id="458" w:author="33.503_CR0073_(Rel-17)_5G_ProSe" w:date="2023-03-17T14:5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ins w:id="459" w:author="33.503_CR0073_(Rel-17)_5G_ProSe" w:date="2023-03-17T14:54:00Z"/>
                <w:sz w:val="16"/>
                <w:szCs w:val="16"/>
                <w:lang w:eastAsia="zh-CN"/>
              </w:rPr>
            </w:pPr>
            <w:ins w:id="460" w:author="33.503_CR0073_(Rel-17)_5G_ProSe" w:date="2023-03-17T14:54: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ins w:id="461" w:author="33.503_CR0073_(Rel-17)_5G_ProSe" w:date="2023-03-17T14:54:00Z"/>
                <w:sz w:val="16"/>
                <w:szCs w:val="16"/>
                <w:lang w:eastAsia="zh-CN"/>
              </w:rPr>
            </w:pPr>
            <w:ins w:id="462" w:author="33.503_CR0073_(Rel-17)_5G_ProSe" w:date="2023-03-17T14:54: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ins w:id="463" w:author="33.503_CR0073_(Rel-17)_5G_ProSe" w:date="2023-03-17T14:54:00Z"/>
                <w:sz w:val="16"/>
                <w:szCs w:val="16"/>
              </w:rPr>
            </w:pPr>
            <w:ins w:id="464" w:author="33.503_CR0073_(Rel-17)_5G_ProSe" w:date="2023-03-17T14:54: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ins w:id="465" w:author="33.503_CR0073_(Rel-17)_5G_ProSe" w:date="2023-03-17T14:54:00Z"/>
                <w:sz w:val="16"/>
                <w:szCs w:val="16"/>
              </w:rPr>
            </w:pPr>
            <w:ins w:id="466" w:author="33.503_CR0073_(Rel-17)_5G_ProSe" w:date="2023-03-17T14:54:00Z">
              <w:r>
                <w:rPr>
                  <w:sz w:val="16"/>
                  <w:szCs w:val="16"/>
                </w:rPr>
                <w:t>007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ins w:id="467" w:author="33.503_CR0073_(Rel-17)_5G_ProSe" w:date="2023-03-17T14:54:00Z"/>
                <w:sz w:val="16"/>
                <w:szCs w:val="16"/>
              </w:rPr>
            </w:pPr>
            <w:ins w:id="468" w:author="33.503_CR0073_(Rel-17)_5G_ProSe" w:date="2023-03-17T14:5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ins w:id="469" w:author="33.503_CR0073_(Rel-17)_5G_ProSe" w:date="2023-03-17T14:54:00Z"/>
                <w:sz w:val="16"/>
                <w:szCs w:val="16"/>
              </w:rPr>
            </w:pPr>
            <w:ins w:id="470" w:author="33.503_CR0073_(Rel-17)_5G_ProSe" w:date="2023-03-17T14:5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ins w:id="471" w:author="33.503_CR0073_(Rel-17)_5G_ProSe" w:date="2023-03-17T14:54:00Z"/>
                <w:sz w:val="16"/>
                <w:szCs w:val="16"/>
              </w:rPr>
            </w:pPr>
            <w:ins w:id="472" w:author="33.503_CR0073_(Rel-17)_5G_ProSe" w:date="2023-03-17T14:54:00Z">
              <w:r>
                <w:rPr>
                  <w:sz w:val="16"/>
                  <w:szCs w:val="16"/>
                </w:rPr>
                <w:t>Correction in 6.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ins w:id="473" w:author="33.503_CR0073_(Rel-17)_5G_ProSe" w:date="2023-03-17T14:54:00Z"/>
                <w:sz w:val="16"/>
                <w:szCs w:val="16"/>
                <w:lang w:eastAsia="zh-CN"/>
              </w:rPr>
            </w:pPr>
            <w:ins w:id="474" w:author="33.503_CR0073_(Rel-17)_5G_ProSe" w:date="2023-03-17T14:54:00Z">
              <w:r>
                <w:rPr>
                  <w:sz w:val="16"/>
                  <w:szCs w:val="16"/>
                  <w:lang w:eastAsia="zh-CN"/>
                </w:rPr>
                <w:t>17.3.0</w:t>
              </w:r>
            </w:ins>
          </w:p>
        </w:tc>
      </w:tr>
      <w:tr w:rsidR="00907BA2" w:rsidRPr="005B29E9" w14:paraId="2CBBBF60" w14:textId="77777777" w:rsidTr="00EB2486">
        <w:trPr>
          <w:jc w:val="center"/>
          <w:ins w:id="475" w:author="33.503_CR0074_(Rel-17)_5G_ProSe" w:date="2023-03-17T14:5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ins w:id="476" w:author="33.503_CR0074_(Rel-17)_5G_ProSe" w:date="2023-03-17T14:55:00Z"/>
                <w:sz w:val="16"/>
                <w:szCs w:val="16"/>
                <w:lang w:eastAsia="zh-CN"/>
              </w:rPr>
            </w:pPr>
            <w:ins w:id="477" w:author="33.503_CR0074_(Rel-17)_5G_ProSe" w:date="2023-03-17T14:55: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ins w:id="478" w:author="33.503_CR0074_(Rel-17)_5G_ProSe" w:date="2023-03-17T14:55:00Z"/>
                <w:sz w:val="16"/>
                <w:szCs w:val="16"/>
                <w:lang w:eastAsia="zh-CN"/>
              </w:rPr>
            </w:pPr>
            <w:ins w:id="479" w:author="33.503_CR0074_(Rel-17)_5G_ProSe" w:date="2023-03-17T14:55: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ins w:id="480" w:author="33.503_CR0074_(Rel-17)_5G_ProSe" w:date="2023-03-17T14:55:00Z"/>
                <w:sz w:val="16"/>
                <w:szCs w:val="16"/>
              </w:rPr>
            </w:pPr>
            <w:ins w:id="481" w:author="33.503_CR0074_(Rel-17)_5G_ProSe" w:date="2023-03-17T14:55: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ins w:id="482" w:author="33.503_CR0074_(Rel-17)_5G_ProSe" w:date="2023-03-17T14:55:00Z"/>
                <w:sz w:val="16"/>
                <w:szCs w:val="16"/>
              </w:rPr>
            </w:pPr>
            <w:ins w:id="483" w:author="33.503_CR0074_(Rel-17)_5G_ProSe" w:date="2023-03-17T14:55:00Z">
              <w:r>
                <w:rPr>
                  <w:sz w:val="16"/>
                  <w:szCs w:val="16"/>
                </w:rPr>
                <w:t>007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ins w:id="484" w:author="33.503_CR0074_(Rel-17)_5G_ProSe" w:date="2023-03-17T14:55:00Z"/>
                <w:sz w:val="16"/>
                <w:szCs w:val="16"/>
              </w:rPr>
            </w:pPr>
            <w:ins w:id="485" w:author="33.503_CR0074_(Rel-17)_5G_ProSe" w:date="2023-03-17T14:5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ins w:id="486" w:author="33.503_CR0074_(Rel-17)_5G_ProSe" w:date="2023-03-17T14:55:00Z"/>
                <w:sz w:val="16"/>
                <w:szCs w:val="16"/>
              </w:rPr>
            </w:pPr>
            <w:ins w:id="487" w:author="33.503_CR0074_(Rel-17)_5G_ProSe" w:date="2023-03-17T14:5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ins w:id="488" w:author="33.503_CR0074_(Rel-17)_5G_ProSe" w:date="2023-03-17T14:55:00Z"/>
                <w:sz w:val="16"/>
                <w:szCs w:val="16"/>
              </w:rPr>
            </w:pPr>
            <w:ins w:id="489" w:author="33.503_CR0074_(Rel-17)_5G_ProSe" w:date="2023-03-17T14:55:00Z">
              <w:r>
                <w:rPr>
                  <w:sz w:val="16"/>
                  <w:szCs w:val="16"/>
                </w:rPr>
                <w:t>Correction in 6.1.3.2.2.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ins w:id="490" w:author="33.503_CR0074_(Rel-17)_5G_ProSe" w:date="2023-03-17T14:55:00Z"/>
                <w:sz w:val="16"/>
                <w:szCs w:val="16"/>
                <w:lang w:eastAsia="zh-CN"/>
              </w:rPr>
            </w:pPr>
            <w:ins w:id="491" w:author="33.503_CR0074_(Rel-17)_5G_ProSe" w:date="2023-03-17T14:55:00Z">
              <w:r>
                <w:rPr>
                  <w:sz w:val="16"/>
                  <w:szCs w:val="16"/>
                  <w:lang w:eastAsia="zh-CN"/>
                </w:rPr>
                <w:t>17.3.0</w:t>
              </w:r>
            </w:ins>
          </w:p>
        </w:tc>
      </w:tr>
      <w:tr w:rsidR="00392DB2" w:rsidRPr="005B29E9" w14:paraId="194D7DF9" w14:textId="77777777" w:rsidTr="00EB2486">
        <w:trPr>
          <w:jc w:val="center"/>
          <w:ins w:id="492" w:author="33.503_CR0075_(Rel-17)_5G_ProSe" w:date="2023-03-17T14: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ins w:id="493" w:author="33.503_CR0075_(Rel-17)_5G_ProSe" w:date="2023-03-17T14:57:00Z"/>
                <w:sz w:val="16"/>
                <w:szCs w:val="16"/>
                <w:lang w:eastAsia="zh-CN"/>
              </w:rPr>
            </w:pPr>
            <w:ins w:id="494" w:author="33.503_CR0075_(Rel-17)_5G_ProSe" w:date="2023-03-17T14:57: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ins w:id="495" w:author="33.503_CR0075_(Rel-17)_5G_ProSe" w:date="2023-03-17T14:57:00Z"/>
                <w:sz w:val="16"/>
                <w:szCs w:val="16"/>
                <w:lang w:eastAsia="zh-CN"/>
              </w:rPr>
            </w:pPr>
            <w:ins w:id="496" w:author="33.503_CR0075_(Rel-17)_5G_ProSe" w:date="2023-03-17T14:57: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ins w:id="497" w:author="33.503_CR0075_(Rel-17)_5G_ProSe" w:date="2023-03-17T14:57:00Z"/>
                <w:sz w:val="16"/>
                <w:szCs w:val="16"/>
              </w:rPr>
            </w:pPr>
            <w:ins w:id="498" w:author="33.503_CR0075_(Rel-17)_5G_ProSe" w:date="2023-03-17T14:57: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ins w:id="499" w:author="33.503_CR0075_(Rel-17)_5G_ProSe" w:date="2023-03-17T14:57:00Z"/>
                <w:sz w:val="16"/>
                <w:szCs w:val="16"/>
              </w:rPr>
            </w:pPr>
            <w:ins w:id="500" w:author="33.503_CR0075_(Rel-17)_5G_ProSe" w:date="2023-03-17T14:57:00Z">
              <w:r>
                <w:rPr>
                  <w:sz w:val="16"/>
                  <w:szCs w:val="16"/>
                </w:rPr>
                <w:t>007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ins w:id="501" w:author="33.503_CR0075_(Rel-17)_5G_ProSe" w:date="2023-03-17T14:57:00Z"/>
                <w:sz w:val="16"/>
                <w:szCs w:val="16"/>
              </w:rPr>
            </w:pPr>
            <w:ins w:id="502" w:author="33.503_CR0075_(Rel-17)_5G_ProSe" w:date="2023-03-17T14:57: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ins w:id="503" w:author="33.503_CR0075_(Rel-17)_5G_ProSe" w:date="2023-03-17T14:57:00Z"/>
                <w:sz w:val="16"/>
                <w:szCs w:val="16"/>
              </w:rPr>
            </w:pPr>
            <w:ins w:id="504" w:author="33.503_CR0075_(Rel-17)_5G_ProSe" w:date="2023-03-17T14:5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ins w:id="505" w:author="33.503_CR0075_(Rel-17)_5G_ProSe" w:date="2023-03-17T14:57:00Z"/>
                <w:sz w:val="16"/>
                <w:szCs w:val="16"/>
              </w:rPr>
            </w:pPr>
            <w:ins w:id="506" w:author="33.503_CR0075_(Rel-17)_5G_ProSe" w:date="2023-03-17T14:57:00Z">
              <w:r>
                <w:rPr>
                  <w:sz w:val="16"/>
                  <w:szCs w:val="16"/>
                </w:rPr>
                <w:t>Correction in 6.2.1 and 6.2.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ins w:id="507" w:author="33.503_CR0075_(Rel-17)_5G_ProSe" w:date="2023-03-17T14:57:00Z"/>
                <w:sz w:val="16"/>
                <w:szCs w:val="16"/>
                <w:lang w:eastAsia="zh-CN"/>
              </w:rPr>
            </w:pPr>
            <w:ins w:id="508" w:author="33.503_CR0075_(Rel-17)_5G_ProSe" w:date="2023-03-17T14:57:00Z">
              <w:r>
                <w:rPr>
                  <w:sz w:val="16"/>
                  <w:szCs w:val="16"/>
                  <w:lang w:eastAsia="zh-CN"/>
                </w:rPr>
                <w:t>17.3.0</w:t>
              </w:r>
            </w:ins>
          </w:p>
        </w:tc>
      </w:tr>
      <w:tr w:rsidR="00392DB2" w:rsidRPr="005B29E9" w14:paraId="60B8FCB8" w14:textId="77777777" w:rsidTr="00EB2486">
        <w:trPr>
          <w:jc w:val="center"/>
          <w:ins w:id="509" w:author="33.503_CR0076_(Rel-17)_5G_ProSe" w:date="2023-03-17T14: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ins w:id="510" w:author="33.503_CR0076_(Rel-17)_5G_ProSe" w:date="2023-03-17T14:57:00Z"/>
                <w:sz w:val="16"/>
                <w:szCs w:val="16"/>
                <w:lang w:eastAsia="zh-CN"/>
              </w:rPr>
            </w:pPr>
            <w:ins w:id="511" w:author="33.503_CR0076_(Rel-17)_5G_ProSe" w:date="2023-03-17T14:57: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ins w:id="512" w:author="33.503_CR0076_(Rel-17)_5G_ProSe" w:date="2023-03-17T14:57:00Z"/>
                <w:sz w:val="16"/>
                <w:szCs w:val="16"/>
                <w:lang w:eastAsia="zh-CN"/>
              </w:rPr>
            </w:pPr>
            <w:ins w:id="513" w:author="33.503_CR0076_(Rel-17)_5G_ProSe" w:date="2023-03-17T14:57: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ins w:id="514" w:author="33.503_CR0076_(Rel-17)_5G_ProSe" w:date="2023-03-17T14:57:00Z"/>
                <w:sz w:val="16"/>
                <w:szCs w:val="16"/>
              </w:rPr>
            </w:pPr>
            <w:ins w:id="515" w:author="33.503_CR0076_(Rel-17)_5G_ProSe" w:date="2023-03-17T14:58: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ins w:id="516" w:author="33.503_CR0076_(Rel-17)_5G_ProSe" w:date="2023-03-17T14:57:00Z"/>
                <w:sz w:val="16"/>
                <w:szCs w:val="16"/>
              </w:rPr>
            </w:pPr>
            <w:ins w:id="517" w:author="33.503_CR0076_(Rel-17)_5G_ProSe" w:date="2023-03-17T14:57:00Z">
              <w:r>
                <w:rPr>
                  <w:sz w:val="16"/>
                  <w:szCs w:val="16"/>
                </w:rPr>
                <w:t>007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ins w:id="518" w:author="33.503_CR0076_(Rel-17)_5G_ProSe" w:date="2023-03-17T14:57:00Z"/>
                <w:sz w:val="16"/>
                <w:szCs w:val="16"/>
              </w:rPr>
            </w:pPr>
            <w:ins w:id="519" w:author="33.503_CR0076_(Rel-17)_5G_ProSe" w:date="2023-03-17T14:57: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ins w:id="520" w:author="33.503_CR0076_(Rel-17)_5G_ProSe" w:date="2023-03-17T14:57:00Z"/>
                <w:sz w:val="16"/>
                <w:szCs w:val="16"/>
              </w:rPr>
            </w:pPr>
            <w:ins w:id="521" w:author="33.503_CR0076_(Rel-17)_5G_ProSe" w:date="2023-03-17T14:5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ins w:id="522" w:author="33.503_CR0076_(Rel-17)_5G_ProSe" w:date="2023-03-17T14:57:00Z"/>
                <w:sz w:val="16"/>
                <w:szCs w:val="16"/>
              </w:rPr>
            </w:pPr>
            <w:ins w:id="523" w:author="33.503_CR0076_(Rel-17)_5G_ProSe" w:date="2023-03-17T14:57:00Z">
              <w:r>
                <w:rPr>
                  <w:sz w:val="16"/>
                  <w:szCs w:val="16"/>
                </w:rPr>
                <w:t>Correction in 6.3.3.3.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ins w:id="524" w:author="33.503_CR0076_(Rel-17)_5G_ProSe" w:date="2023-03-17T14:57:00Z"/>
                <w:sz w:val="16"/>
                <w:szCs w:val="16"/>
                <w:lang w:eastAsia="zh-CN"/>
              </w:rPr>
            </w:pPr>
            <w:ins w:id="525" w:author="33.503_CR0076_(Rel-17)_5G_ProSe" w:date="2023-03-17T14:57:00Z">
              <w:r>
                <w:rPr>
                  <w:sz w:val="16"/>
                  <w:szCs w:val="16"/>
                  <w:lang w:eastAsia="zh-CN"/>
                </w:rPr>
                <w:t>17.3.0</w:t>
              </w:r>
            </w:ins>
          </w:p>
        </w:tc>
      </w:tr>
      <w:tr w:rsidR="007F203B" w:rsidRPr="005B29E9" w14:paraId="205F75C7" w14:textId="77777777" w:rsidTr="00EB2486">
        <w:trPr>
          <w:jc w:val="center"/>
          <w:ins w:id="526" w:author="33.503_CR0078R1_(Rel-17)_5G_ProSe" w:date="2023-03-17T14:5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ins w:id="527" w:author="33.503_CR0078R1_(Rel-17)_5G_ProSe" w:date="2023-03-17T14:59:00Z"/>
                <w:sz w:val="16"/>
                <w:szCs w:val="16"/>
                <w:lang w:eastAsia="zh-CN"/>
              </w:rPr>
            </w:pPr>
            <w:ins w:id="528" w:author="33.503_CR0078R1_(Rel-17)_5G_ProSe" w:date="2023-03-17T14:59: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ins w:id="529" w:author="33.503_CR0078R1_(Rel-17)_5G_ProSe" w:date="2023-03-17T14:59:00Z"/>
                <w:sz w:val="16"/>
                <w:szCs w:val="16"/>
                <w:lang w:eastAsia="zh-CN"/>
              </w:rPr>
            </w:pPr>
            <w:ins w:id="530" w:author="33.503_CR0078R1_(Rel-17)_5G_ProSe" w:date="2023-03-17T14:59: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ins w:id="531" w:author="33.503_CR0078R1_(Rel-17)_5G_ProSe" w:date="2023-03-17T14:59:00Z"/>
                <w:sz w:val="16"/>
                <w:szCs w:val="16"/>
              </w:rPr>
            </w:pPr>
            <w:ins w:id="532" w:author="33.503_CR0078R1_(Rel-17)_5G_ProSe" w:date="2023-03-17T14:59: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ins w:id="533" w:author="33.503_CR0078R1_(Rel-17)_5G_ProSe" w:date="2023-03-17T14:59:00Z"/>
                <w:sz w:val="16"/>
                <w:szCs w:val="16"/>
              </w:rPr>
            </w:pPr>
            <w:ins w:id="534" w:author="33.503_CR0078R1_(Rel-17)_5G_ProSe" w:date="2023-03-17T14:59:00Z">
              <w:r>
                <w:rPr>
                  <w:sz w:val="16"/>
                  <w:szCs w:val="16"/>
                </w:rPr>
                <w:t>007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ins w:id="535" w:author="33.503_CR0078R1_(Rel-17)_5G_ProSe" w:date="2023-03-17T14:59:00Z"/>
                <w:sz w:val="16"/>
                <w:szCs w:val="16"/>
              </w:rPr>
            </w:pPr>
            <w:ins w:id="536" w:author="33.503_CR0078R1_(Rel-17)_5G_ProSe" w:date="2023-03-17T14:5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ins w:id="537" w:author="33.503_CR0078R1_(Rel-17)_5G_ProSe" w:date="2023-03-17T14:59:00Z"/>
                <w:sz w:val="16"/>
                <w:szCs w:val="16"/>
              </w:rPr>
            </w:pPr>
            <w:ins w:id="538" w:author="33.503_CR0078R1_(Rel-17)_5G_ProSe" w:date="2023-03-17T14:5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ins w:id="539" w:author="33.503_CR0078R1_(Rel-17)_5G_ProSe" w:date="2023-03-17T14:59:00Z"/>
                <w:sz w:val="16"/>
                <w:szCs w:val="16"/>
              </w:rPr>
            </w:pPr>
            <w:ins w:id="540" w:author="33.503_CR0078R1_(Rel-17)_5G_ProSe" w:date="2023-03-17T14:59:00Z">
              <w:r>
                <w:rPr>
                  <w:sz w:val="16"/>
                  <w:szCs w:val="16"/>
                </w:rPr>
                <w:t>Correction to ProSe Authentication Vector obtaining proces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ins w:id="541" w:author="33.503_CR0078R1_(Rel-17)_5G_ProSe" w:date="2023-03-17T14:59:00Z"/>
                <w:sz w:val="16"/>
                <w:szCs w:val="16"/>
                <w:lang w:eastAsia="zh-CN"/>
              </w:rPr>
            </w:pPr>
            <w:ins w:id="542" w:author="33.503_CR0078R1_(Rel-17)_5G_ProSe" w:date="2023-03-17T14:59:00Z">
              <w:r>
                <w:rPr>
                  <w:sz w:val="16"/>
                  <w:szCs w:val="16"/>
                  <w:lang w:eastAsia="zh-CN"/>
                </w:rPr>
                <w:t>17.3.0</w:t>
              </w:r>
            </w:ins>
          </w:p>
        </w:tc>
      </w:tr>
      <w:tr w:rsidR="00857B0F" w:rsidRPr="005B29E9" w14:paraId="62643EFC" w14:textId="77777777" w:rsidTr="00EB2486">
        <w:trPr>
          <w:jc w:val="center"/>
          <w:ins w:id="543" w:author="33.503_CR0079_(Rel-17)_5G_ProSe" w:date="2023-03-17T15:0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ins w:id="544" w:author="33.503_CR0079_(Rel-17)_5G_ProSe" w:date="2023-03-17T15:05:00Z"/>
                <w:sz w:val="16"/>
                <w:szCs w:val="16"/>
                <w:lang w:eastAsia="zh-CN"/>
              </w:rPr>
            </w:pPr>
            <w:ins w:id="545" w:author="33.503_CR0079_(Rel-17)_5G_ProSe" w:date="2023-03-17T15:05: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ins w:id="546" w:author="33.503_CR0079_(Rel-17)_5G_ProSe" w:date="2023-03-17T15:05:00Z"/>
                <w:sz w:val="16"/>
                <w:szCs w:val="16"/>
                <w:lang w:eastAsia="zh-CN"/>
              </w:rPr>
            </w:pPr>
            <w:ins w:id="547" w:author="33.503_CR0079_(Rel-17)_5G_ProSe" w:date="2023-03-17T15:05: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ins w:id="548" w:author="33.503_CR0079_(Rel-17)_5G_ProSe" w:date="2023-03-17T15:05:00Z"/>
                <w:sz w:val="16"/>
                <w:szCs w:val="16"/>
              </w:rPr>
            </w:pPr>
            <w:ins w:id="549" w:author="33.503_CR0079_(Rel-17)_5G_ProSe" w:date="2023-03-17T15:05: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ins w:id="550" w:author="33.503_CR0079_(Rel-17)_5G_ProSe" w:date="2023-03-17T15:05:00Z"/>
                <w:sz w:val="16"/>
                <w:szCs w:val="16"/>
              </w:rPr>
            </w:pPr>
            <w:ins w:id="551" w:author="33.503_CR0079_(Rel-17)_5G_ProSe" w:date="2023-03-17T15:05:00Z">
              <w:r>
                <w:rPr>
                  <w:sz w:val="16"/>
                  <w:szCs w:val="16"/>
                </w:rPr>
                <w:t>007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ins w:id="552" w:author="33.503_CR0079_(Rel-17)_5G_ProSe" w:date="2023-03-17T15:05:00Z"/>
                <w:sz w:val="16"/>
                <w:szCs w:val="16"/>
              </w:rPr>
            </w:pPr>
            <w:ins w:id="553" w:author="33.503_CR0079_(Rel-17)_5G_ProSe" w:date="2023-03-17T15:0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ins w:id="554" w:author="33.503_CR0079_(Rel-17)_5G_ProSe" w:date="2023-03-17T15:05:00Z"/>
                <w:sz w:val="16"/>
                <w:szCs w:val="16"/>
              </w:rPr>
            </w:pPr>
            <w:ins w:id="555" w:author="33.503_CR0079_(Rel-17)_5G_ProSe" w:date="2023-03-17T15:0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ins w:id="556" w:author="33.503_CR0079_(Rel-17)_5G_ProSe" w:date="2023-03-17T15:05:00Z"/>
                <w:sz w:val="16"/>
                <w:szCs w:val="16"/>
              </w:rPr>
            </w:pPr>
            <w:ins w:id="557" w:author="33.503_CR0079_(Rel-17)_5G_ProSe" w:date="2023-03-17T15:05:00Z">
              <w:r>
                <w:rPr>
                  <w:sz w:val="16"/>
                  <w:szCs w:val="16"/>
                </w:rPr>
                <w:t>Correction on SUPI in Nudm_UEAuthentication_GetProSeAv servic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ins w:id="558" w:author="33.503_CR0079_(Rel-17)_5G_ProSe" w:date="2023-03-17T15:05:00Z"/>
                <w:sz w:val="16"/>
                <w:szCs w:val="16"/>
                <w:lang w:eastAsia="zh-CN"/>
              </w:rPr>
            </w:pPr>
            <w:ins w:id="559" w:author="33.503_CR0079_(Rel-17)_5G_ProSe" w:date="2023-03-17T15:05:00Z">
              <w:r>
                <w:rPr>
                  <w:sz w:val="16"/>
                  <w:szCs w:val="16"/>
                  <w:lang w:eastAsia="zh-CN"/>
                </w:rPr>
                <w:t>17.3.0</w:t>
              </w:r>
            </w:ins>
          </w:p>
        </w:tc>
      </w:tr>
      <w:tr w:rsidR="00BB25C0" w:rsidRPr="005B29E9" w14:paraId="6BD8A0FB" w14:textId="77777777" w:rsidTr="00EB2486">
        <w:trPr>
          <w:jc w:val="center"/>
          <w:ins w:id="560" w:author="33.503_CR0083R1_(Rel-17)_5G_ProSe" w:date="2023-03-17T15:0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ins w:id="561" w:author="33.503_CR0083R1_(Rel-17)_5G_ProSe" w:date="2023-03-17T15:07:00Z"/>
                <w:sz w:val="16"/>
                <w:szCs w:val="16"/>
                <w:lang w:eastAsia="zh-CN"/>
              </w:rPr>
            </w:pPr>
            <w:ins w:id="562" w:author="33.503_CR0083R1_(Rel-17)_5G_ProSe" w:date="2023-03-17T15:07: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ins w:id="563" w:author="33.503_CR0083R1_(Rel-17)_5G_ProSe" w:date="2023-03-17T15:07:00Z"/>
                <w:sz w:val="16"/>
                <w:szCs w:val="16"/>
                <w:lang w:eastAsia="zh-CN"/>
              </w:rPr>
            </w:pPr>
            <w:ins w:id="564" w:author="33.503_CR0083R1_(Rel-17)_5G_ProSe" w:date="2023-03-17T15:07: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ins w:id="565" w:author="33.503_CR0083R1_(Rel-17)_5G_ProSe" w:date="2023-03-17T15:07:00Z"/>
                <w:sz w:val="16"/>
                <w:szCs w:val="16"/>
              </w:rPr>
            </w:pPr>
            <w:ins w:id="566" w:author="33.503_CR0083R1_(Rel-17)_5G_ProSe" w:date="2023-03-17T15:07: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ins w:id="567" w:author="33.503_CR0083R1_(Rel-17)_5G_ProSe" w:date="2023-03-17T15:07:00Z"/>
                <w:sz w:val="16"/>
                <w:szCs w:val="16"/>
              </w:rPr>
            </w:pPr>
            <w:ins w:id="568" w:author="33.503_CR0083R1_(Rel-17)_5G_ProSe" w:date="2023-03-17T15:07:00Z">
              <w:r>
                <w:rPr>
                  <w:sz w:val="16"/>
                  <w:szCs w:val="16"/>
                </w:rPr>
                <w:t>008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ins w:id="569" w:author="33.503_CR0083R1_(Rel-17)_5G_ProSe" w:date="2023-03-17T15:07:00Z"/>
                <w:sz w:val="16"/>
                <w:szCs w:val="16"/>
              </w:rPr>
            </w:pPr>
            <w:ins w:id="570" w:author="33.503_CR0083R1_(Rel-17)_5G_ProSe" w:date="2023-03-17T15:0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ins w:id="571" w:author="33.503_CR0083R1_(Rel-17)_5G_ProSe" w:date="2023-03-17T15:07:00Z"/>
                <w:sz w:val="16"/>
                <w:szCs w:val="16"/>
              </w:rPr>
            </w:pPr>
            <w:ins w:id="572" w:author="33.503_CR0083R1_(Rel-17)_5G_ProSe" w:date="2023-03-17T15:0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ins w:id="573" w:author="33.503_CR0083R1_(Rel-17)_5G_ProSe" w:date="2023-03-17T15:07:00Z"/>
                <w:sz w:val="16"/>
                <w:szCs w:val="16"/>
              </w:rPr>
            </w:pPr>
            <w:ins w:id="574" w:author="33.503_CR0083R1_(Rel-17)_5G_ProSe" w:date="2023-03-17T15:07:00Z">
              <w:r>
                <w:rPr>
                  <w:sz w:val="16"/>
                  <w:szCs w:val="16"/>
                </w:rPr>
                <w:t>Clarify Kausf_p gener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ins w:id="575" w:author="33.503_CR0083R1_(Rel-17)_5G_ProSe" w:date="2023-03-17T15:07:00Z"/>
                <w:sz w:val="16"/>
                <w:szCs w:val="16"/>
                <w:lang w:eastAsia="zh-CN"/>
              </w:rPr>
            </w:pPr>
            <w:ins w:id="576" w:author="33.503_CR0083R1_(Rel-17)_5G_ProSe" w:date="2023-03-17T15:07:00Z">
              <w:r>
                <w:rPr>
                  <w:sz w:val="16"/>
                  <w:szCs w:val="16"/>
                  <w:lang w:eastAsia="zh-CN"/>
                </w:rPr>
                <w:t>17.3.0</w:t>
              </w:r>
            </w:ins>
          </w:p>
        </w:tc>
      </w:tr>
      <w:tr w:rsidR="005644A3" w:rsidRPr="005B29E9" w14:paraId="3E28B453" w14:textId="77777777" w:rsidTr="00EB2486">
        <w:trPr>
          <w:jc w:val="center"/>
          <w:ins w:id="577" w:author="33.503_CR0085R1_(Rel-17)_5G_ProSe" w:date="2023-03-17T15:0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ins w:id="578" w:author="33.503_CR0085R1_(Rel-17)_5G_ProSe" w:date="2023-03-17T15:08:00Z"/>
                <w:sz w:val="16"/>
                <w:szCs w:val="16"/>
                <w:lang w:eastAsia="zh-CN"/>
              </w:rPr>
            </w:pPr>
            <w:ins w:id="579" w:author="33.503_CR0085R1_(Rel-17)_5G_ProSe" w:date="2023-03-17T15:08: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ins w:id="580" w:author="33.503_CR0085R1_(Rel-17)_5G_ProSe" w:date="2023-03-17T15:08:00Z"/>
                <w:sz w:val="16"/>
                <w:szCs w:val="16"/>
                <w:lang w:eastAsia="zh-CN"/>
              </w:rPr>
            </w:pPr>
            <w:ins w:id="581" w:author="33.503_CR0085R1_(Rel-17)_5G_ProSe" w:date="2023-03-17T15:08: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ins w:id="582" w:author="33.503_CR0085R1_(Rel-17)_5G_ProSe" w:date="2023-03-17T15:08:00Z"/>
                <w:sz w:val="16"/>
                <w:szCs w:val="16"/>
              </w:rPr>
            </w:pPr>
            <w:ins w:id="583" w:author="33.503_CR0085R1_(Rel-17)_5G_ProSe" w:date="2023-03-17T15:08: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ins w:id="584" w:author="33.503_CR0085R1_(Rel-17)_5G_ProSe" w:date="2023-03-17T15:08:00Z"/>
                <w:sz w:val="16"/>
                <w:szCs w:val="16"/>
              </w:rPr>
            </w:pPr>
            <w:ins w:id="585" w:author="33.503_CR0085R1_(Rel-17)_5G_ProSe" w:date="2023-03-17T15:08:00Z">
              <w:r>
                <w:rPr>
                  <w:sz w:val="16"/>
                  <w:szCs w:val="16"/>
                </w:rPr>
                <w:t>008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ins w:id="586" w:author="33.503_CR0085R1_(Rel-17)_5G_ProSe" w:date="2023-03-17T15:08:00Z"/>
                <w:sz w:val="16"/>
                <w:szCs w:val="16"/>
              </w:rPr>
            </w:pPr>
            <w:ins w:id="587" w:author="33.503_CR0085R1_(Rel-17)_5G_ProSe" w:date="2023-03-17T15:08: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ins w:id="588" w:author="33.503_CR0085R1_(Rel-17)_5G_ProSe" w:date="2023-03-17T15:08:00Z"/>
                <w:sz w:val="16"/>
                <w:szCs w:val="16"/>
              </w:rPr>
            </w:pPr>
            <w:ins w:id="589" w:author="33.503_CR0085R1_(Rel-17)_5G_ProSe" w:date="2023-03-17T15:08: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ins w:id="590" w:author="33.503_CR0085R1_(Rel-17)_5G_ProSe" w:date="2023-03-17T15:08:00Z"/>
                <w:sz w:val="16"/>
                <w:szCs w:val="16"/>
              </w:rPr>
            </w:pPr>
            <w:ins w:id="591" w:author="33.503_CR0085R1_(Rel-17)_5G_ProSe" w:date="2023-03-17T15:08:00Z">
              <w:r>
                <w:rPr>
                  <w:sz w:val="16"/>
                  <w:szCs w:val="16"/>
                </w:rPr>
                <w:t>Remote UE Report in UP based solution for 5G ProSe UE-to-Network Rela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ins w:id="592" w:author="33.503_CR0085R1_(Rel-17)_5G_ProSe" w:date="2023-03-17T15:08:00Z"/>
                <w:sz w:val="16"/>
                <w:szCs w:val="16"/>
                <w:lang w:eastAsia="zh-CN"/>
              </w:rPr>
            </w:pPr>
            <w:ins w:id="593" w:author="33.503_CR0085R1_(Rel-17)_5G_ProSe" w:date="2023-03-17T15:08:00Z">
              <w:r>
                <w:rPr>
                  <w:sz w:val="16"/>
                  <w:szCs w:val="16"/>
                  <w:lang w:eastAsia="zh-CN"/>
                </w:rPr>
                <w:t>17.3.0</w:t>
              </w:r>
            </w:ins>
          </w:p>
        </w:tc>
      </w:tr>
      <w:tr w:rsidR="00BB3C22" w:rsidRPr="005B29E9" w14:paraId="4284F99D" w14:textId="77777777" w:rsidTr="00EB2486">
        <w:trPr>
          <w:jc w:val="center"/>
          <w:ins w:id="594" w:author="33.503_CR0086R1_(Rel-17)_5G_ProSe" w:date="2023-03-17T15:1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ins w:id="595" w:author="33.503_CR0086R1_(Rel-17)_5G_ProSe" w:date="2023-03-17T15:15:00Z"/>
                <w:sz w:val="16"/>
                <w:szCs w:val="16"/>
                <w:lang w:eastAsia="zh-CN"/>
              </w:rPr>
            </w:pPr>
            <w:ins w:id="596" w:author="33.503_CR0086R1_(Rel-17)_5G_ProSe" w:date="2023-03-17T15:15: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ins w:id="597" w:author="33.503_CR0086R1_(Rel-17)_5G_ProSe" w:date="2023-03-17T15:15:00Z"/>
                <w:sz w:val="16"/>
                <w:szCs w:val="16"/>
                <w:lang w:eastAsia="zh-CN"/>
              </w:rPr>
            </w:pPr>
            <w:ins w:id="598" w:author="33.503_CR0086R1_(Rel-17)_5G_ProSe" w:date="2023-03-17T15:15: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ins w:id="599" w:author="33.503_CR0086R1_(Rel-17)_5G_ProSe" w:date="2023-03-17T15:15:00Z"/>
                <w:sz w:val="16"/>
                <w:szCs w:val="16"/>
              </w:rPr>
            </w:pPr>
            <w:ins w:id="600" w:author="33.503_CR0086R1_(Rel-17)_5G_ProSe" w:date="2023-03-17T15:15: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ins w:id="601" w:author="33.503_CR0086R1_(Rel-17)_5G_ProSe" w:date="2023-03-17T15:15:00Z"/>
                <w:sz w:val="16"/>
                <w:szCs w:val="16"/>
              </w:rPr>
            </w:pPr>
            <w:ins w:id="602" w:author="33.503_CR0086R1_(Rel-17)_5G_ProSe" w:date="2023-03-17T15:15:00Z">
              <w:r>
                <w:rPr>
                  <w:sz w:val="16"/>
                  <w:szCs w:val="16"/>
                </w:rPr>
                <w:t>008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ins w:id="603" w:author="33.503_CR0086R1_(Rel-17)_5G_ProSe" w:date="2023-03-17T15:15:00Z"/>
                <w:sz w:val="16"/>
                <w:szCs w:val="16"/>
              </w:rPr>
            </w:pPr>
            <w:ins w:id="604" w:author="33.503_CR0086R1_(Rel-17)_5G_ProSe" w:date="2023-03-17T15:1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ins w:id="605" w:author="33.503_CR0086R1_(Rel-17)_5G_ProSe" w:date="2023-03-17T15:15:00Z"/>
                <w:sz w:val="16"/>
                <w:szCs w:val="16"/>
              </w:rPr>
            </w:pPr>
            <w:ins w:id="606" w:author="33.503_CR0086R1_(Rel-17)_5G_ProSe" w:date="2023-03-17T15:1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ins w:id="607" w:author="33.503_CR0086R1_(Rel-17)_5G_ProSe" w:date="2023-03-17T15:15:00Z"/>
                <w:sz w:val="16"/>
                <w:szCs w:val="16"/>
              </w:rPr>
            </w:pPr>
            <w:ins w:id="608" w:author="33.503_CR0086R1_(Rel-17)_5G_ProSe" w:date="2023-03-17T15:15:00Z">
              <w:r>
                <w:rPr>
                  <w:sz w:val="16"/>
                  <w:szCs w:val="16"/>
                </w:rPr>
                <w:t>Remote UE Report in CP based solution for 5G ProSe UE-to-Network Rela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ins w:id="609" w:author="33.503_CR0086R1_(Rel-17)_5G_ProSe" w:date="2023-03-17T15:15:00Z"/>
                <w:sz w:val="16"/>
                <w:szCs w:val="16"/>
                <w:lang w:eastAsia="zh-CN"/>
              </w:rPr>
            </w:pPr>
            <w:ins w:id="610" w:author="33.503_CR0086R1_(Rel-17)_5G_ProSe" w:date="2023-03-17T15:15:00Z">
              <w:r>
                <w:rPr>
                  <w:sz w:val="16"/>
                  <w:szCs w:val="16"/>
                  <w:lang w:eastAsia="zh-CN"/>
                </w:rPr>
                <w:t>17.3.0</w:t>
              </w:r>
            </w:ins>
          </w:p>
        </w:tc>
      </w:tr>
      <w:tr w:rsidR="002276D5" w:rsidRPr="005B29E9" w14:paraId="650D67C3" w14:textId="77777777" w:rsidTr="00EB2486">
        <w:trPr>
          <w:jc w:val="center"/>
          <w:ins w:id="611" w:author="33.503_CR0087R1_(Rel-17)_TEI17" w:date="2023-03-17T15:2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ins w:id="612" w:author="33.503_CR0087R1_(Rel-17)_TEI17" w:date="2023-03-17T15:25:00Z"/>
                <w:sz w:val="16"/>
                <w:szCs w:val="16"/>
                <w:lang w:eastAsia="zh-CN"/>
              </w:rPr>
            </w:pPr>
            <w:ins w:id="613" w:author="33.503_CR0087R1_(Rel-17)_TEI17" w:date="2023-03-17T15:25: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ins w:id="614" w:author="33.503_CR0087R1_(Rel-17)_TEI17" w:date="2023-03-17T15:25:00Z"/>
                <w:sz w:val="16"/>
                <w:szCs w:val="16"/>
                <w:lang w:eastAsia="zh-CN"/>
              </w:rPr>
            </w:pPr>
            <w:ins w:id="615" w:author="33.503_CR0087R1_(Rel-17)_TEI17" w:date="2023-03-17T15:25: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ins w:id="616" w:author="33.503_CR0087R1_(Rel-17)_TEI17" w:date="2023-03-17T15:25:00Z"/>
                <w:sz w:val="16"/>
                <w:szCs w:val="16"/>
              </w:rPr>
            </w:pPr>
            <w:ins w:id="617" w:author="33.503_CR0087R1_(Rel-17)_TEI17" w:date="2023-03-17T15:25:00Z">
              <w:r>
                <w:rPr>
                  <w:sz w:val="16"/>
                  <w:szCs w:val="16"/>
                </w:rPr>
                <w:t>SP-230144</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ins w:id="618" w:author="33.503_CR0087R1_(Rel-17)_TEI17" w:date="2023-03-17T15:25:00Z"/>
                <w:sz w:val="16"/>
                <w:szCs w:val="16"/>
              </w:rPr>
            </w:pPr>
            <w:ins w:id="619" w:author="33.503_CR0087R1_(Rel-17)_TEI17" w:date="2023-03-17T15:25:00Z">
              <w:r>
                <w:rPr>
                  <w:sz w:val="16"/>
                  <w:szCs w:val="16"/>
                </w:rPr>
                <w:t>008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ins w:id="620" w:author="33.503_CR0087R1_(Rel-17)_TEI17" w:date="2023-03-17T15:25:00Z"/>
                <w:sz w:val="16"/>
                <w:szCs w:val="16"/>
              </w:rPr>
            </w:pPr>
            <w:ins w:id="621" w:author="33.503_CR0087R1_(Rel-17)_TEI17" w:date="2023-03-17T15:2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ins w:id="622" w:author="33.503_CR0087R1_(Rel-17)_TEI17" w:date="2023-03-17T15:25:00Z"/>
                <w:sz w:val="16"/>
                <w:szCs w:val="16"/>
              </w:rPr>
            </w:pPr>
            <w:ins w:id="623" w:author="33.503_CR0087R1_(Rel-17)_TEI17" w:date="2023-03-17T15:2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ins w:id="624" w:author="33.503_CR0087R1_(Rel-17)_TEI17" w:date="2023-03-17T15:25:00Z"/>
                <w:sz w:val="16"/>
                <w:szCs w:val="16"/>
              </w:rPr>
            </w:pPr>
            <w:ins w:id="625" w:author="33.503_CR0087R1_(Rel-17)_TEI17" w:date="2023-03-17T15:25:00Z">
              <w:r>
                <w:rPr>
                  <w:sz w:val="16"/>
                  <w:szCs w:val="16"/>
                </w:rPr>
                <w:t>Use relay UE SNN to generate AV for ProSe authent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ins w:id="626" w:author="33.503_CR0087R1_(Rel-17)_TEI17" w:date="2023-03-17T15:25:00Z"/>
                <w:sz w:val="16"/>
                <w:szCs w:val="16"/>
                <w:lang w:eastAsia="zh-CN"/>
              </w:rPr>
            </w:pPr>
            <w:ins w:id="627" w:author="33.503_CR0087R1_(Rel-17)_TEI17" w:date="2023-03-17T15:25:00Z">
              <w:r>
                <w:rPr>
                  <w:sz w:val="16"/>
                  <w:szCs w:val="16"/>
                  <w:lang w:eastAsia="zh-CN"/>
                </w:rPr>
                <w:t>17.3.0</w:t>
              </w:r>
            </w:ins>
          </w:p>
        </w:tc>
      </w:tr>
      <w:tr w:rsidR="003B4325" w:rsidRPr="005B29E9" w14:paraId="3EAF5A97" w14:textId="77777777" w:rsidTr="00EB2486">
        <w:trPr>
          <w:jc w:val="center"/>
          <w:ins w:id="628" w:author="33.503_CR0092_(Rel-17)_TEI17" w:date="2023-03-17T15:2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ins w:id="629" w:author="33.503_CR0092_(Rel-17)_TEI17" w:date="2023-03-17T15:28:00Z"/>
                <w:sz w:val="16"/>
                <w:szCs w:val="16"/>
                <w:lang w:eastAsia="zh-CN"/>
              </w:rPr>
            </w:pPr>
            <w:ins w:id="630" w:author="33.503_CR0092_(Rel-17)_TEI17" w:date="2023-03-17T15:28: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ins w:id="631" w:author="33.503_CR0092_(Rel-17)_TEI17" w:date="2023-03-17T15:28:00Z"/>
                <w:sz w:val="16"/>
                <w:szCs w:val="16"/>
                <w:lang w:eastAsia="zh-CN"/>
              </w:rPr>
            </w:pPr>
            <w:ins w:id="632" w:author="33.503_CR0092_(Rel-17)_TEI17" w:date="2023-03-17T15:28: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ins w:id="633" w:author="33.503_CR0092_(Rel-17)_TEI17" w:date="2023-03-17T15:28:00Z"/>
                <w:sz w:val="16"/>
                <w:szCs w:val="16"/>
              </w:rPr>
            </w:pPr>
            <w:ins w:id="634" w:author="33.503_CR0092_(Rel-17)_TEI17" w:date="2023-03-17T15:28:00Z">
              <w:r>
                <w:rPr>
                  <w:sz w:val="16"/>
                  <w:szCs w:val="16"/>
                </w:rPr>
                <w:t>SP-230144</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ins w:id="635" w:author="33.503_CR0092_(Rel-17)_TEI17" w:date="2023-03-17T15:28:00Z"/>
                <w:sz w:val="16"/>
                <w:szCs w:val="16"/>
              </w:rPr>
            </w:pPr>
            <w:ins w:id="636" w:author="33.503_CR0092_(Rel-17)_TEI17" w:date="2023-03-17T15:28:00Z">
              <w:r>
                <w:rPr>
                  <w:sz w:val="16"/>
                  <w:szCs w:val="16"/>
                </w:rPr>
                <w:t>009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ins w:id="637" w:author="33.503_CR0092_(Rel-17)_TEI17" w:date="2023-03-17T15:28:00Z"/>
                <w:sz w:val="16"/>
                <w:szCs w:val="16"/>
              </w:rPr>
            </w:pPr>
            <w:ins w:id="638" w:author="33.503_CR0092_(Rel-17)_TEI17" w:date="2023-03-17T15:2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ins w:id="639" w:author="33.503_CR0092_(Rel-17)_TEI17" w:date="2023-03-17T15:28:00Z"/>
                <w:sz w:val="16"/>
                <w:szCs w:val="16"/>
              </w:rPr>
            </w:pPr>
            <w:ins w:id="640" w:author="33.503_CR0092_(Rel-17)_TEI17" w:date="2023-03-17T15:28: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ins w:id="641" w:author="33.503_CR0092_(Rel-17)_TEI17" w:date="2023-03-17T15:28:00Z"/>
                <w:sz w:val="16"/>
                <w:szCs w:val="16"/>
              </w:rPr>
            </w:pPr>
            <w:ins w:id="642" w:author="33.503_CR0092_(Rel-17)_TEI17" w:date="2023-03-17T15:28:00Z">
              <w:r>
                <w:rPr>
                  <w:sz w:val="16"/>
                  <w:szCs w:val="16"/>
                </w:rPr>
                <w:t>clarify protocol layer for discovery message protec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ins w:id="643" w:author="33.503_CR0092_(Rel-17)_TEI17" w:date="2023-03-17T15:28:00Z"/>
                <w:sz w:val="16"/>
                <w:szCs w:val="16"/>
                <w:lang w:eastAsia="zh-CN"/>
              </w:rPr>
            </w:pPr>
            <w:ins w:id="644" w:author="33.503_CR0092_(Rel-17)_TEI17" w:date="2023-03-17T15:28:00Z">
              <w:r>
                <w:rPr>
                  <w:sz w:val="16"/>
                  <w:szCs w:val="16"/>
                  <w:lang w:eastAsia="zh-CN"/>
                </w:rPr>
                <w:t>17.3.0</w:t>
              </w:r>
            </w:ins>
          </w:p>
        </w:tc>
      </w:tr>
      <w:tr w:rsidR="009A6B4F" w:rsidRPr="005B29E9" w14:paraId="61AEBDE5" w14:textId="77777777" w:rsidTr="00EB2486">
        <w:trPr>
          <w:jc w:val="center"/>
          <w:ins w:id="645" w:author="33.503_CR0093_(Rel-17)_5G_ProSe" w:date="2023-03-17T15:3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ins w:id="646" w:author="33.503_CR0093_(Rel-17)_5G_ProSe" w:date="2023-03-17T15:30:00Z"/>
                <w:sz w:val="16"/>
                <w:szCs w:val="16"/>
                <w:lang w:eastAsia="zh-CN"/>
              </w:rPr>
            </w:pPr>
            <w:ins w:id="647" w:author="33.503_CR0093_(Rel-17)_5G_ProSe" w:date="2023-03-17T15:30:00Z">
              <w:r>
                <w:rPr>
                  <w:sz w:val="16"/>
                  <w:szCs w:val="16"/>
                  <w:lang w:eastAsia="zh-CN"/>
                </w:rPr>
                <w:t>2023-03</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ins w:id="648" w:author="33.503_CR0093_(Rel-17)_5G_ProSe" w:date="2023-03-17T15:30:00Z"/>
                <w:sz w:val="16"/>
                <w:szCs w:val="16"/>
                <w:lang w:eastAsia="zh-CN"/>
              </w:rPr>
            </w:pPr>
            <w:ins w:id="649" w:author="33.503_CR0093_(Rel-17)_5G_ProSe" w:date="2023-03-17T15:30:00Z">
              <w:r>
                <w:rPr>
                  <w:sz w:val="16"/>
                  <w:szCs w:val="16"/>
                  <w:lang w:eastAsia="zh-CN"/>
                </w:rPr>
                <w:t>SA#99</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ins w:id="650" w:author="33.503_CR0093_(Rel-17)_5G_ProSe" w:date="2023-03-17T15:30:00Z"/>
                <w:sz w:val="16"/>
                <w:szCs w:val="16"/>
              </w:rPr>
            </w:pPr>
            <w:ins w:id="651" w:author="33.503_CR0093_(Rel-17)_5G_ProSe" w:date="2023-03-17T15:30:00Z">
              <w:r>
                <w:rPr>
                  <w:sz w:val="16"/>
                  <w:szCs w:val="16"/>
                </w:rPr>
                <w:t>SP-23014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ins w:id="652" w:author="33.503_CR0093_(Rel-17)_5G_ProSe" w:date="2023-03-17T15:30:00Z"/>
                <w:sz w:val="16"/>
                <w:szCs w:val="16"/>
              </w:rPr>
            </w:pPr>
            <w:ins w:id="653" w:author="33.503_CR0093_(Rel-17)_5G_ProSe" w:date="2023-03-17T15:30:00Z">
              <w:r>
                <w:rPr>
                  <w:sz w:val="16"/>
                  <w:szCs w:val="16"/>
                </w:rPr>
                <w:t>009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ins w:id="654" w:author="33.503_CR0093_(Rel-17)_5G_ProSe" w:date="2023-03-17T15:30:00Z"/>
                <w:sz w:val="16"/>
                <w:szCs w:val="16"/>
              </w:rPr>
            </w:pPr>
            <w:ins w:id="655" w:author="33.503_CR0093_(Rel-17)_5G_ProSe" w:date="2023-03-17T15:30: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ins w:id="656" w:author="33.503_CR0093_(Rel-17)_5G_ProSe" w:date="2023-03-17T15:30:00Z"/>
                <w:sz w:val="16"/>
                <w:szCs w:val="16"/>
              </w:rPr>
            </w:pPr>
            <w:ins w:id="657" w:author="33.503_CR0093_(Rel-17)_5G_ProSe" w:date="2023-03-17T15:3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ins w:id="658" w:author="33.503_CR0093_(Rel-17)_5G_ProSe" w:date="2023-03-17T15:30:00Z"/>
                <w:sz w:val="16"/>
                <w:szCs w:val="16"/>
              </w:rPr>
            </w:pPr>
            <w:ins w:id="659" w:author="33.503_CR0093_(Rel-17)_5G_ProSe" w:date="2023-03-17T15:30:00Z">
              <w:r>
                <w:rPr>
                  <w:sz w:val="16"/>
                  <w:szCs w:val="16"/>
                </w:rPr>
                <w:t>Editorial chang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ins w:id="660" w:author="33.503_CR0093_(Rel-17)_5G_ProSe" w:date="2023-03-17T15:30:00Z"/>
                <w:sz w:val="16"/>
                <w:szCs w:val="16"/>
                <w:lang w:eastAsia="zh-CN"/>
              </w:rPr>
            </w:pPr>
            <w:ins w:id="661" w:author="33.503_CR0093_(Rel-17)_5G_ProSe" w:date="2023-03-17T15:30:00Z">
              <w:r>
                <w:rPr>
                  <w:sz w:val="16"/>
                  <w:szCs w:val="16"/>
                  <w:lang w:eastAsia="zh-CN"/>
                </w:rPr>
                <w:t>17.3.0</w:t>
              </w:r>
            </w:ins>
          </w:p>
        </w:tc>
      </w:tr>
    </w:tbl>
    <w:p w14:paraId="6AE5F0B0" w14:textId="77777777" w:rsidR="00080512" w:rsidRPr="005B29E9" w:rsidRDefault="00080512"/>
    <w:sectPr w:rsidR="00080512" w:rsidRPr="005B29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9506C" w14:textId="77777777" w:rsidR="00290AFF" w:rsidRDefault="00290AFF">
      <w:r>
        <w:separator/>
      </w:r>
    </w:p>
  </w:endnote>
  <w:endnote w:type="continuationSeparator" w:id="0">
    <w:p w14:paraId="62091FF6" w14:textId="77777777" w:rsidR="00290AFF" w:rsidRDefault="00290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80B46" w14:textId="77777777" w:rsidR="00290AFF" w:rsidRDefault="00290AFF">
      <w:r>
        <w:separator/>
      </w:r>
    </w:p>
  </w:footnote>
  <w:footnote w:type="continuationSeparator" w:id="0">
    <w:p w14:paraId="4D497B60" w14:textId="77777777" w:rsidR="00290AFF" w:rsidRDefault="00290A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7CA7DCE"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6229">
      <w:rPr>
        <w:rFonts w:ascii="Arial" w:hAnsi="Arial" w:cs="Arial"/>
        <w:b/>
        <w:noProof/>
        <w:sz w:val="18"/>
        <w:szCs w:val="18"/>
      </w:rPr>
      <w:t>3GPP TS 33.503 V17.3.0 (2023-03)</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52312E79"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6229">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600_(Rel-18)_TEI17">
    <w15:presenceInfo w15:providerId="None" w15:userId="33.501_CR1600_(Rel-18)_TEI17"/>
  </w15:person>
  <w15:person w15:author="33.503_CR0093_(Rel-17)_5G_ProSe">
    <w15:presenceInfo w15:providerId="None" w15:userId="33.503_CR0093_(Rel-17)_5G_ProSe"/>
  </w15:person>
  <w15:person w15:author="33.503_CR0072_(Rel-17)_5G_ProSe">
    <w15:presenceInfo w15:providerId="None" w15:userId="33.503_CR0072_(Rel-17)_5G_ProSe"/>
  </w15:person>
  <w15:person w15:author="33.503_CR0073_(Rel-17)_5G_ProSe">
    <w15:presenceInfo w15:providerId="None" w15:userId="33.503_CR0073_(Rel-17)_5G_ProSe"/>
  </w15:person>
  <w15:person w15:author="33.503_CR0074_(Rel-17)_5G_ProSe">
    <w15:presenceInfo w15:providerId="None" w15:userId="33.503_CR0074_(Rel-17)_5G_ProSe"/>
  </w15:person>
  <w15:person w15:author="33.503_CR0092_(Rel-17)_TEI17">
    <w15:presenceInfo w15:providerId="None" w15:userId="33.503_CR0092_(Rel-17)_TEI17"/>
  </w15:person>
  <w15:person w15:author="33.503_CR0075_(Rel-17)_5G_ProSe">
    <w15:presenceInfo w15:providerId="None" w15:userId="33.503_CR0075_(Rel-17)_5G_ProSe"/>
  </w15:person>
  <w15:person w15:author="33.503_CR0085R1_(Rel-17)_5G_ProSe">
    <w15:presenceInfo w15:providerId="None" w15:userId="33.503_CR0085R1_(Rel-17)_5G_ProSe"/>
  </w15:person>
  <w15:person w15:author="33.503_CR0078R1_(Rel-17)_5G_ProSe">
    <w15:presenceInfo w15:providerId="None" w15:userId="33.503_CR0078R1_(Rel-17)_5G_ProSe"/>
  </w15:person>
  <w15:person w15:author="33.503_CR0086R1_(Rel-17)_5G_ProSe">
    <w15:presenceInfo w15:providerId="None" w15:userId="33.503_CR0086R1_(Rel-17)_5G_ProSe"/>
  </w15:person>
  <w15:person w15:author="33.503_CR0087R1_(Rel-17)_TEI17">
    <w15:presenceInfo w15:providerId="None" w15:userId="33.503_CR0087R1_(Rel-17)_TEI17"/>
  </w15:person>
  <w15:person w15:author="33.503_CR0076_(Rel-17)_5G_ProSe">
    <w15:presenceInfo w15:providerId="None" w15:userId="33.503_CR0076_(Rel-17)_5G_ProSe"/>
  </w15:person>
  <w15:person w15:author="33.503_CR0083R1_(Rel-17)_5G_ProSe">
    <w15:presenceInfo w15:providerId="None" w15:userId="33.503_CR0083R1_(Rel-17)_5G_ProSe"/>
  </w15:person>
  <w15:person w15:author="33.503_CR0079_(Rel-17)_5G_ProSe">
    <w15:presenceInfo w15:providerId="None" w15:userId="33.503_CR0079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D139F"/>
    <w:rsid w:val="008D2234"/>
    <w:rsid w:val="008D2336"/>
    <w:rsid w:val="008D64EE"/>
    <w:rsid w:val="008E2D68"/>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E4475"/>
    <w:rsid w:val="00AE65E2"/>
    <w:rsid w:val="00AF1460"/>
    <w:rsid w:val="00AF6EF7"/>
    <w:rsid w:val="00B04148"/>
    <w:rsid w:val="00B12520"/>
    <w:rsid w:val="00B14669"/>
    <w:rsid w:val="00B15449"/>
    <w:rsid w:val="00B22E51"/>
    <w:rsid w:val="00B24907"/>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D4C17"/>
    <w:rsid w:val="00DD53E8"/>
    <w:rsid w:val="00DD5782"/>
    <w:rsid w:val="00DD6030"/>
    <w:rsid w:val="00DD737D"/>
    <w:rsid w:val="00DD74A5"/>
    <w:rsid w:val="00DE09EE"/>
    <w:rsid w:val="00DE35A7"/>
    <w:rsid w:val="00DE4B59"/>
    <w:rsid w:val="00DF0720"/>
    <w:rsid w:val="00DF2B1F"/>
    <w:rsid w:val="00DF62CD"/>
    <w:rsid w:val="00E00036"/>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11.vsdx"/><Relationship Id="rId26" Type="http://schemas.openxmlformats.org/officeDocument/2006/relationships/package" Target="embeddings/Microsoft_Visio_Drawing12.vsdx"/><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Drawing2.vsdx"/><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4.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2.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56</Pages>
  <Words>19557</Words>
  <Characters>111475</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07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093_(Rel-17)_5G_ProSe</cp:lastModifiedBy>
  <cp:revision>17</cp:revision>
  <cp:lastPrinted>2019-02-25T14:05:00Z</cp:lastPrinted>
  <dcterms:created xsi:type="dcterms:W3CDTF">2023-03-17T13:52:00Z</dcterms:created>
  <dcterms:modified xsi:type="dcterms:W3CDTF">2023-03-17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